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215DC4" w14:textId="77777777" w:rsidR="00450788" w:rsidRPr="00790F7E" w:rsidRDefault="00450788" w:rsidP="00790F7E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1474877"/>
      <w:bookmarkStart w:id="1" w:name="_Hlk486673530"/>
      <w:bookmarkEnd w:id="0"/>
      <w:r w:rsidRPr="00790F7E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3 </w:t>
      </w:r>
      <w:r w:rsidRPr="00790F7E">
        <w:rPr>
          <w:rFonts w:ascii="TH SarabunPSK" w:hAnsi="TH SarabunPSK" w:cs="TH SarabunPSK"/>
          <w:b/>
          <w:bCs/>
          <w:sz w:val="36"/>
          <w:szCs w:val="36"/>
          <w:cs/>
        </w:rPr>
        <w:br/>
        <w:t>วิธีการออกแบบ</w:t>
      </w:r>
    </w:p>
    <w:p w14:paraId="5516DA41" w14:textId="77777777" w:rsidR="00F226B7" w:rsidRPr="00790F7E" w:rsidRDefault="00F226B7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1C356448" w:rsidR="00F635AF" w:rsidRPr="00790F7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</w:rPr>
        <w:t>”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>8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3E70A875" w14:textId="4EBB7EB5" w:rsidR="00F635AF" w:rsidRPr="00790F7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พร้อมๆ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ัน บนคู่หุ้นที่ต้องการ” โดยใช้หลักการ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รอบๆ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ค่า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66A3E7F2" w14:textId="5180BA79" w:rsidR="00E021A3" w:rsidRPr="00790F7E" w:rsidRDefault="00E021A3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27E9118" w14:textId="5C911717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452FB13C" w14:textId="51AF2981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47D82A7B" w14:textId="4AE28ABF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6FF1A7F6" w14:textId="24C57BC2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472990D3" w14:textId="20A5D635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151763C8" w14:textId="3D5BAFCC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0173EB2C" w14:textId="5711A417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AD0ED88" w14:textId="77777777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Pr="00790F7E" w:rsidRDefault="00604701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8E074E" w:rsidRPr="00790F7E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 xml:space="preserve"> </w:t>
      </w:r>
      <w:r w:rsidR="00EA0C33" w:rsidRPr="00790F7E">
        <w:rPr>
          <w:rFonts w:ascii="TH SarabunPSK" w:hAnsi="TH SarabunPSK" w:cs="TH SarabunPSK"/>
          <w:b/>
          <w:bCs/>
          <w:sz w:val="32"/>
          <w:szCs w:val="32"/>
          <w:cs/>
        </w:rPr>
        <w:t>แผนผังสาเหตุและผล (</w:t>
      </w:r>
      <w:r w:rsidR="00EA0C33" w:rsidRPr="00790F7E">
        <w:rPr>
          <w:rFonts w:ascii="TH SarabunPSK" w:hAnsi="TH SarabunPSK" w:cs="TH SarabunPSK"/>
          <w:b/>
          <w:bCs/>
          <w:sz w:val="32"/>
          <w:szCs w:val="32"/>
        </w:rPr>
        <w:t>Cause and Effect Diagram)</w:t>
      </w:r>
    </w:p>
    <w:p w14:paraId="0C0D94C0" w14:textId="4754EAE2" w:rsidR="00EA0C33" w:rsidRPr="00790F7E" w:rsidRDefault="00EA0C33" w:rsidP="00790F7E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790F7E">
        <w:rPr>
          <w:rFonts w:ascii="TH SarabunPSK" w:hAnsi="TH SarabunPSK" w:cs="TH SarabunPSK"/>
          <w:sz w:val="32"/>
          <w:szCs w:val="32"/>
          <w:cs/>
        </w:rPr>
        <w:t>ํ</w:t>
      </w:r>
      <w:r w:rsidRPr="00790F7E">
        <w:rPr>
          <w:rFonts w:ascii="TH SarabunPSK" w:hAnsi="TH SarabunPSK" w:cs="TH SarabunPSK"/>
          <w:sz w:val="32"/>
          <w:szCs w:val="32"/>
          <w:cs/>
        </w:rPr>
        <w:t>าเนินงาน ดังแสดงในรูปที่ 3.1</w:t>
      </w:r>
    </w:p>
    <w:p w14:paraId="634E47B1" w14:textId="4D2140F2" w:rsidR="00EA0C33" w:rsidRPr="00790F7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52EF0E0" w14:textId="06E70F76" w:rsidR="00EA0C33" w:rsidRPr="00C92E2B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สาเหตุและปัญหาของการสร้างระบบเทรด</w:t>
      </w:r>
      <w:r w:rsidR="0087471C" w:rsidRPr="00C92E2B">
        <w:rPr>
          <w:rFonts w:ascii="TH SarabunPSK" w:hAnsi="TH SarabunPSK" w:cs="TH SarabunPSK"/>
          <w:b/>
          <w:bCs/>
          <w:sz w:val="32"/>
          <w:szCs w:val="32"/>
          <w:cs/>
        </w:rPr>
        <w:t>หลายสกุลเงิน</w:t>
      </w:r>
    </w:p>
    <w:p w14:paraId="0FC5501F" w14:textId="1702F45E" w:rsidR="00EA0C33" w:rsidRPr="00790F7E" w:rsidRDefault="00865DC4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EA0C33" w:rsidRPr="00790F7E">
        <w:rPr>
          <w:rFonts w:ascii="TH SarabunPSK" w:hAnsi="TH SarabunPSK" w:cs="TH SarabunPSK"/>
          <w:sz w:val="32"/>
          <w:szCs w:val="32"/>
          <w:cs/>
        </w:rPr>
        <w:t>จากรูปที่ 3.1 แผนผังสาเหตุและผลแสดงปัญหาเพื่อสร้างระบบเทรด</w:t>
      </w:r>
      <w:r w:rsidR="0087471C" w:rsidRPr="00790F7E">
        <w:rPr>
          <w:rFonts w:ascii="TH SarabunPSK" w:hAnsi="TH SarabunPSK" w:cs="TH SarabunPSK"/>
          <w:sz w:val="32"/>
          <w:szCs w:val="32"/>
          <w:cs/>
        </w:rPr>
        <w:t>หลายสกุลเงิน</w:t>
      </w:r>
      <w:r w:rsidR="00EA0C33" w:rsidRPr="00790F7E">
        <w:rPr>
          <w:rFonts w:ascii="TH SarabunPSK" w:hAnsi="TH SarabunPSK" w:cs="TH SarabunPSK"/>
          <w:sz w:val="32"/>
          <w:szCs w:val="32"/>
          <w:cs/>
        </w:rPr>
        <w:t xml:space="preserve"> นั่นได้แสดงให้เห็นว่ามีปัญหาในเรื่องของการ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>สร้างระบบเทรดหลายสกุลเงิน</w:t>
      </w:r>
      <w:r w:rsidR="006A1D8B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 xml:space="preserve">คือ เรื่องระบบจัดการด้านเงินทุน </w:t>
      </w:r>
      <w:r w:rsidR="006A1D8B" w:rsidRPr="00790F7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 xml:space="preserve">เรื่องระบบแจ้งเตือน </w:t>
      </w:r>
      <w:r w:rsidR="006A1D8B" w:rsidRPr="00790F7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790F7E" w:rsidRDefault="00865DC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EA31FD0" w14:textId="2FE5968B" w:rsidR="00563386" w:rsidRPr="00790F7E" w:rsidRDefault="00A1702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67.5pt" o:ole="">
            <v:imagedata r:id="rId8" o:title=""/>
          </v:shape>
          <o:OLEObject Type="Embed" ProgID="Visio.Drawing.15" ShapeID="_x0000_i1025" DrawAspect="Content" ObjectID="_1649772903" r:id="rId9"/>
        </w:object>
      </w:r>
    </w:p>
    <w:p w14:paraId="3F4B66F4" w14:textId="6429B21E" w:rsidR="00743A82" w:rsidRPr="00790F7E" w:rsidRDefault="00743A8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C1BEFB" w14:textId="64BD4CCA" w:rsidR="00563386" w:rsidRPr="00790F7E" w:rsidRDefault="00743A82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790F7E" w:rsidRDefault="0056338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C02E45A" w14:textId="5B5D9E36" w:rsidR="00C73793" w:rsidRPr="00C92E2B" w:rsidRDefault="00427A6F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วิธีการแก้ไขปัญหาของการสร้างระบบเทรดหลายสกุลเงิน</w:t>
      </w:r>
    </w:p>
    <w:p w14:paraId="2D8AF0B7" w14:textId="664D0619" w:rsidR="007B79A1" w:rsidRPr="00C92E2B" w:rsidRDefault="004A6ACB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ปัญหาไม่มีระบบจัดการเงินทุน</w:t>
      </w:r>
    </w:p>
    <w:p w14:paraId="04D7EF87" w14:textId="0B38A2BD" w:rsidR="00772036" w:rsidRPr="00790F7E" w:rsidRDefault="00DE3976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lastRenderedPageBreak/>
        <w:tab/>
      </w:r>
      <w:r w:rsidRPr="00790F7E">
        <w:rPr>
          <w:rFonts w:ascii="TH SarabunPSK" w:hAnsi="TH SarabunPSK" w:cs="TH SarabunPSK"/>
          <w:sz w:val="32"/>
          <w:szCs w:val="32"/>
          <w:cs/>
        </w:rPr>
        <w:t>การบริหารจัดการเงินทุนของคุณสำหรับการเทรด ช่วยให้เราบริหารเงินหรือพอร์ตของเราได้อย่างมีระบบ</w:t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 xml:space="preserve">โดยจะเลือกใช้วิธีการ </w:t>
      </w:r>
      <w:r w:rsidR="00F70C09" w:rsidRPr="00790F7E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 หรือทำการทดลองหาค่าที่เหมาะสมที่เหมาะกับตัวเราเองได้</w:t>
      </w:r>
    </w:p>
    <w:p w14:paraId="65EC28B1" w14:textId="03912FB3" w:rsidR="004A6ACB" w:rsidRPr="00C92E2B" w:rsidRDefault="004A6ACB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ปัญหา</w:t>
      </w:r>
      <w:r w:rsidR="00E61795" w:rsidRPr="00C92E2B">
        <w:rPr>
          <w:rFonts w:ascii="TH SarabunPSK" w:hAnsi="TH SarabunPSK" w:cs="TH SarabunPSK"/>
          <w:sz w:val="32"/>
          <w:szCs w:val="32"/>
          <w:cs/>
        </w:rPr>
        <w:t>ไม่มีระบบแจ้งเตือน</w:t>
      </w:r>
    </w:p>
    <w:p w14:paraId="30E79122" w14:textId="3CFCA669" w:rsidR="00D316DC" w:rsidRPr="00790F7E" w:rsidRDefault="00772036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</w:r>
      <w:r w:rsidR="00B4014E" w:rsidRPr="00790F7E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Pr="00790F7E">
        <w:rPr>
          <w:rFonts w:ascii="TH SarabunPSK" w:hAnsi="TH SarabunPSK" w:cs="TH SarabunPSK"/>
          <w:sz w:val="32"/>
          <w:szCs w:val="32"/>
        </w:rPr>
        <w:t xml:space="preserve">LINE Notify </w:t>
      </w:r>
      <w:r w:rsidR="00B4014E" w:rsidRPr="00790F7E">
        <w:rPr>
          <w:rFonts w:ascii="TH SarabunPSK" w:hAnsi="TH SarabunPSK" w:cs="TH SarabunPSK"/>
          <w:sz w:val="32"/>
          <w:szCs w:val="32"/>
          <w:cs/>
        </w:rPr>
        <w:t>เข้ามาช่วยในส่งข้อความแจ้ง</w:t>
      </w:r>
      <w:r w:rsidR="00FA0FF6" w:rsidRPr="00790F7E">
        <w:rPr>
          <w:rFonts w:ascii="TH SarabunPSK" w:hAnsi="TH SarabunPSK" w:cs="TH SarabunPSK"/>
          <w:sz w:val="32"/>
          <w:szCs w:val="32"/>
          <w:cs/>
        </w:rPr>
        <w:t>เตือนเพื่อให้ผู้ใช้งานทราบความเคลื่อนไหวในระบบเทรดอัตโนมัติหลายสกุลเงินโดยรายละเอียดดังนี้</w:t>
      </w:r>
      <w:r w:rsidR="00C92E2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FA0FF6" w:rsidRPr="00790F7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FA0FF6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0FF6" w:rsidRPr="00790F7E">
        <w:rPr>
          <w:rFonts w:ascii="TH SarabunPSK" w:hAnsi="TH SarabunPSK" w:cs="TH SarabunPSK"/>
          <w:sz w:val="32"/>
          <w:szCs w:val="32"/>
        </w:rPr>
        <w:t xml:space="preserve">, Balance , Equity , Profit , </w:t>
      </w:r>
      <w:r w:rsidR="00FA0FF6" w:rsidRPr="00790F7E">
        <w:rPr>
          <w:rFonts w:ascii="TH SarabunPSK" w:hAnsi="TH SarabunPSK" w:cs="TH SarabunPSK"/>
          <w:sz w:val="32"/>
          <w:szCs w:val="32"/>
          <w:cs/>
        </w:rPr>
        <w:t>สถานะ</w:t>
      </w:r>
      <w:r w:rsidR="00FA0FF6" w:rsidRPr="00790F7E">
        <w:rPr>
          <w:rFonts w:ascii="TH SarabunPSK" w:hAnsi="TH SarabunPSK" w:cs="TH SarabunPSK"/>
          <w:sz w:val="32"/>
          <w:szCs w:val="32"/>
        </w:rPr>
        <w:t xml:space="preserve"> (Buy , Sell , Close)</w:t>
      </w:r>
    </w:p>
    <w:p w14:paraId="157856D8" w14:textId="77777777" w:rsidR="00C92E2B" w:rsidRDefault="00C92E2B" w:rsidP="00C92E2B">
      <w:pPr>
        <w:pStyle w:val="ListParagraph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0BE9BCF7" w14:textId="0BB763B2" w:rsidR="001C25AE" w:rsidRPr="00C92E2B" w:rsidRDefault="00F87F39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ปัญหา</w:t>
      </w:r>
      <w:proofErr w:type="spellStart"/>
      <w:r w:rsidR="00771B8D" w:rsidRPr="00C92E2B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71B8D" w:rsidRPr="00C92E2B">
        <w:rPr>
          <w:rFonts w:ascii="TH SarabunPSK" w:hAnsi="TH SarabunPSK" w:cs="TH SarabunPSK"/>
          <w:sz w:val="32"/>
          <w:szCs w:val="32"/>
          <w:cs/>
        </w:rPr>
        <w:t>ง</w:t>
      </w:r>
      <w:r w:rsidR="00772036" w:rsidRPr="00C92E2B">
        <w:rPr>
          <w:rFonts w:ascii="TH SarabunPSK" w:hAnsi="TH SarabunPSK" w:cs="TH SarabunPSK"/>
          <w:sz w:val="32"/>
          <w:szCs w:val="32"/>
          <w:cs/>
        </w:rPr>
        <w:t>ก</w:t>
      </w:r>
      <w:proofErr w:type="spellStart"/>
      <w:r w:rsidR="00772036" w:rsidRPr="00C92E2B">
        <w:rPr>
          <w:rFonts w:ascii="TH SarabunPSK" w:hAnsi="TH SarabunPSK" w:cs="TH SarabunPSK"/>
          <w:sz w:val="32"/>
          <w:szCs w:val="32"/>
          <w:cs/>
        </w:rPr>
        <w:t>์ชั่</w:t>
      </w:r>
      <w:r w:rsidR="00771B8D" w:rsidRPr="00C92E2B">
        <w:rPr>
          <w:rFonts w:ascii="TH SarabunPSK" w:hAnsi="TH SarabunPSK" w:cs="TH SarabunPSK"/>
          <w:sz w:val="32"/>
          <w:szCs w:val="32"/>
          <w:cs/>
        </w:rPr>
        <w:t>น</w:t>
      </w:r>
      <w:proofErr w:type="spellEnd"/>
      <w:r w:rsidR="00771B8D" w:rsidRPr="00C92E2B">
        <w:rPr>
          <w:rFonts w:ascii="TH SarabunPSK" w:hAnsi="TH SarabunPSK" w:cs="TH SarabunPSK"/>
          <w:sz w:val="32"/>
          <w:szCs w:val="32"/>
          <w:cs/>
        </w:rPr>
        <w:t>ตรวจสอบข่าว</w:t>
      </w:r>
    </w:p>
    <w:p w14:paraId="2634C309" w14:textId="15CD0E84" w:rsidR="00D316DC" w:rsidRPr="00790F7E" w:rsidRDefault="001C25AE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B21B5E" w:rsidRPr="00790F7E">
        <w:rPr>
          <w:rFonts w:ascii="TH SarabunPSK" w:hAnsi="TH SarabunPSK" w:cs="TH SarabunPSK"/>
          <w:sz w:val="32"/>
          <w:szCs w:val="32"/>
          <w:cs/>
        </w:rPr>
        <w:t xml:space="preserve">เปลียนไปให้ระบบ </w:t>
      </w:r>
      <w:r w:rsidR="00B21B5E" w:rsidRPr="00790F7E">
        <w:rPr>
          <w:rFonts w:ascii="TH SarabunPSK" w:hAnsi="TH SarabunPSK" w:cs="TH SarabunPSK"/>
          <w:sz w:val="32"/>
          <w:szCs w:val="32"/>
        </w:rPr>
        <w:t xml:space="preserve">TakeProfit </w:t>
      </w:r>
      <w:r w:rsidR="00B21B5E" w:rsidRPr="00790F7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B21B5E" w:rsidRPr="00790F7E">
        <w:rPr>
          <w:rFonts w:ascii="TH SarabunPSK" w:hAnsi="TH SarabunPSK" w:cs="TH SarabunPSK"/>
          <w:sz w:val="32"/>
          <w:szCs w:val="32"/>
        </w:rPr>
        <w:t xml:space="preserve">StopLoss </w:t>
      </w:r>
      <w:r w:rsidR="00B21B5E" w:rsidRPr="00790F7E">
        <w:rPr>
          <w:rFonts w:ascii="TH SarabunPSK" w:hAnsi="TH SarabunPSK" w:cs="TH SarabunPSK"/>
          <w:sz w:val="32"/>
          <w:szCs w:val="32"/>
          <w:cs/>
        </w:rPr>
        <w:t>เพื่อให้สามารถทำกำไรในช่วงที่มีข่าวได้</w:t>
      </w:r>
    </w:p>
    <w:p w14:paraId="000F98A8" w14:textId="77777777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3128894F" w14:textId="095823F1" w:rsidR="00E61795" w:rsidRPr="00C92E2B" w:rsidRDefault="00E61795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ปัญหาการทดสอบระบบ</w:t>
      </w:r>
    </w:p>
    <w:p w14:paraId="7E7B0D33" w14:textId="1A330F29" w:rsidR="00774B42" w:rsidRPr="00790F7E" w:rsidRDefault="00774B4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ปลียนไปใช้ </w:t>
      </w:r>
      <w:r w:rsidR="00772036" w:rsidRPr="00790F7E">
        <w:rPr>
          <w:rFonts w:ascii="TH SarabunPSK" w:hAnsi="TH SarabunPSK" w:cs="TH SarabunPSK"/>
          <w:sz w:val="32"/>
          <w:szCs w:val="32"/>
        </w:rPr>
        <w:t xml:space="preserve">Metaquotes language 5 </w:t>
      </w:r>
      <w:r w:rsidRPr="00790F7E">
        <w:rPr>
          <w:rFonts w:ascii="TH SarabunPSK" w:hAnsi="TH SarabunPSK" w:cs="TH SarabunPSK"/>
          <w:sz w:val="32"/>
          <w:szCs w:val="32"/>
          <w:cs/>
        </w:rPr>
        <w:t>เพราะสามารถ ทำการทดสอบย้อนหลัง พร้อมกันหลายคู่เงินได้</w:t>
      </w:r>
    </w:p>
    <w:p w14:paraId="321FCB87" w14:textId="6E0F18EA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4BA9558" w14:textId="77777777" w:rsidR="00B90707" w:rsidRPr="00790F7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790F7E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790F7E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790F7E">
        <w:rPr>
          <w:rFonts w:ascii="TH SarabunPSK" w:hAnsi="TH SarabunPSK" w:cs="TH SarabunPSK"/>
          <w:sz w:val="32"/>
          <w:szCs w:val="32"/>
        </w:rPr>
        <w:t>MQL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สำหรับช่วยการซื้อขายอัตราแลกเปลี่ยนเงินตราระหว่างประเทศอัติโนมัติ (</w:t>
      </w:r>
      <w:r w:rsidRPr="00790F7E">
        <w:rPr>
          <w:rFonts w:ascii="TH SarabunPSK" w:hAnsi="TH SarabunPSK" w:cs="TH SarabunPSK"/>
          <w:sz w:val="32"/>
          <w:szCs w:val="32"/>
        </w:rPr>
        <w:t xml:space="preserve">EA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90F7E">
        <w:rPr>
          <w:rFonts w:ascii="TH SarabunPSK" w:hAnsi="TH SarabunPSK" w:cs="TH SarabunPSK"/>
          <w:sz w:val="32"/>
          <w:szCs w:val="32"/>
        </w:rPr>
        <w:t>Expert Advisors</w:t>
      </w:r>
      <w:r w:rsidRPr="00790F7E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790F7E" w:rsidRDefault="003C2196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3848" w:dyaOrig="8628" w14:anchorId="04351D88">
          <v:shape id="_x0000_i1026" type="#_x0000_t75" style="width:425pt;height:266pt" o:ole="">
            <v:imagedata r:id="rId10" o:title=""/>
          </v:shape>
          <o:OLEObject Type="Embed" ProgID="Visio.Drawing.15" ShapeID="_x0000_i1026" DrawAspect="Content" ObjectID="_1649772904" r:id="rId11"/>
        </w:object>
      </w:r>
    </w:p>
    <w:p w14:paraId="7A7529E5" w14:textId="4BCB81D8" w:rsidR="00B90707" w:rsidRPr="00790F7E" w:rsidRDefault="00B9070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p w14:paraId="6798FA63" w14:textId="77777777" w:rsidR="00B90707" w:rsidRPr="00790F7E" w:rsidRDefault="00B9070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bookmarkEnd w:id="2"/>
    <w:p w14:paraId="6D7C1812" w14:textId="44A85244" w:rsidR="005E24E6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ซึ่งในการทำโครงงานเราจะแบ่งเป็น 2 ส่วนใหญ่ และ 4 ส่วนย่อยจากรูปที่ 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sz w:val="32"/>
          <w:szCs w:val="32"/>
        </w:rPr>
        <w:t>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790F7E">
        <w:rPr>
          <w:rFonts w:ascii="TH SarabunPSK" w:hAnsi="TH SarabunPSK" w:cs="TH SarabunPSK"/>
          <w:sz w:val="32"/>
          <w:szCs w:val="32"/>
        </w:rPr>
        <w:t>User</w:t>
      </w:r>
      <w:r w:rsidRPr="00790F7E">
        <w:rPr>
          <w:rFonts w:ascii="TH SarabunPSK" w:hAnsi="TH SarabunPSK" w:cs="TH SarabunPSK"/>
          <w:sz w:val="32"/>
          <w:szCs w:val="32"/>
          <w:cs/>
        </w:rPr>
        <w:t>) และ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ปรแกรมระบบซื้อขายอัตโนมัติหลายสกุลเงิน </w:t>
      </w:r>
      <w:r w:rsidRPr="00790F7E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790F7E">
        <w:rPr>
          <w:rFonts w:ascii="TH SarabunPSK" w:hAnsi="TH SarabunPSK" w:cs="TH SarabunPSK"/>
          <w:sz w:val="32"/>
          <w:szCs w:val="32"/>
        </w:rPr>
        <w:t>EA</w:t>
      </w:r>
      <w:r w:rsidRPr="00790F7E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0868E495" w14:textId="3B15CE7E" w:rsidR="00C92E2B" w:rsidRDefault="00C92E2B" w:rsidP="00C92E2B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E9F919D" w14:textId="5AA205B5" w:rsidR="00C92E2B" w:rsidRDefault="00C92E2B" w:rsidP="00C92E2B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4C1CA25" w14:textId="77777777" w:rsidR="00C92E2B" w:rsidRPr="00790F7E" w:rsidRDefault="00C92E2B" w:rsidP="00C92E2B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3E2A0BB7" w14:textId="4DAA0BD5" w:rsidR="00B90707" w:rsidRPr="00790F7E" w:rsidRDefault="00B9070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56CA" w:rsidRPr="00790F7E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Pr="00790F7E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Pr="00790F7E">
        <w:rPr>
          <w:rFonts w:ascii="TH SarabunPSK" w:hAnsi="TH SarabunPSK" w:cs="TH SarabunPSK"/>
          <w:sz w:val="32"/>
          <w:szCs w:val="32"/>
        </w:rPr>
        <w:t>User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5BA15E81" w:rsidR="00B90707" w:rsidRPr="00790F7E" w:rsidRDefault="00B9070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3C2196" w:rsidRPr="00C92E2B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5D56CA" w:rsidRPr="00790F7E">
        <w:rPr>
          <w:rFonts w:ascii="TH SarabunPSK" w:hAnsi="TH SarabunPSK" w:cs="TH SarabunPSK"/>
          <w:sz w:val="32"/>
          <w:szCs w:val="32"/>
          <w:cs/>
        </w:rPr>
        <w:t xml:space="preserve"> เ</w:t>
      </w:r>
      <w:r w:rsidRPr="00790F7E">
        <w:rPr>
          <w:rFonts w:ascii="TH SarabunPSK" w:hAnsi="TH SarabunPSK" w:cs="TH SarabunPSK"/>
          <w:sz w:val="32"/>
          <w:szCs w:val="32"/>
          <w:cs/>
        </w:rPr>
        <w:t>ป็นส่วนของการกำหนดเงื่อนไขการเทรดจากผู้จัดทำและการบริหารเงิน (</w:t>
      </w:r>
      <w:r w:rsidRPr="00790F7E">
        <w:rPr>
          <w:rFonts w:ascii="TH SarabunPSK" w:hAnsi="TH SarabunPSK" w:cs="TH SarabunPSK"/>
          <w:sz w:val="32"/>
          <w:szCs w:val="32"/>
        </w:rPr>
        <w:t>Money Management</w:t>
      </w:r>
      <w:r w:rsidRPr="00790F7E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790F7E">
        <w:rPr>
          <w:rFonts w:ascii="TH SarabunPSK" w:hAnsi="TH SarabunPSK" w:cs="TH SarabunPSK"/>
          <w:sz w:val="32"/>
          <w:szCs w:val="32"/>
          <w:cs/>
        </w:rPr>
        <w:t>ให้นักลงทุนนำไปใช้งาน</w:t>
      </w:r>
    </w:p>
    <w:p w14:paraId="5C1F572E" w14:textId="7620C864" w:rsidR="003C2196" w:rsidRPr="00790F7E" w:rsidRDefault="003C219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16DD4B0E" w14:textId="3E505AE0" w:rsidR="003C2196" w:rsidRDefault="00B9070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Pr="00C92E2B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Pr="00790F7E">
        <w:rPr>
          <w:rFonts w:ascii="TH SarabunPSK" w:hAnsi="TH SarabunPSK" w:cs="TH SarabunPSK"/>
          <w:sz w:val="32"/>
          <w:szCs w:val="32"/>
        </w:rPr>
        <w:t>Take profit</w:t>
      </w:r>
      <w:r w:rsidRPr="00790F7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790F7E">
        <w:rPr>
          <w:rFonts w:ascii="TH SarabunPSK" w:hAnsi="TH SarabunPSK" w:cs="TH SarabunPSK"/>
          <w:sz w:val="32"/>
          <w:szCs w:val="32"/>
        </w:rPr>
        <w:t>Stop loss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) ของไฟล์โค้ดภาษา </w:t>
      </w:r>
      <w:r w:rsidRPr="00790F7E">
        <w:rPr>
          <w:rFonts w:ascii="TH SarabunPSK" w:hAnsi="TH SarabunPSK" w:cs="TH SarabunPSK"/>
          <w:sz w:val="32"/>
          <w:szCs w:val="32"/>
        </w:rPr>
        <w:t xml:space="preserve">MQL </w:t>
      </w:r>
      <w:r w:rsidRPr="00790F7E">
        <w:rPr>
          <w:rFonts w:ascii="TH SarabunPSK" w:hAnsi="TH SarabunPSK" w:cs="TH SarabunPSK"/>
          <w:sz w:val="32"/>
          <w:szCs w:val="32"/>
          <w:cs/>
        </w:rPr>
        <w:t>5 สำหรับการซื้อขายอัตราแลกเปลี่ยนเงินตราระหว่างประเทศอัติโนมัติ (</w:t>
      </w:r>
      <w:r w:rsidRPr="00790F7E">
        <w:rPr>
          <w:rFonts w:ascii="TH SarabunPSK" w:hAnsi="TH SarabunPSK" w:cs="TH SarabunPSK"/>
          <w:sz w:val="32"/>
          <w:szCs w:val="32"/>
        </w:rPr>
        <w:t>EA</w:t>
      </w:r>
      <w:r w:rsidRPr="00790F7E">
        <w:rPr>
          <w:rFonts w:ascii="TH SarabunPSK" w:hAnsi="TH SarabunPSK" w:cs="TH SarabunPSK"/>
          <w:sz w:val="32"/>
          <w:szCs w:val="32"/>
          <w:cs/>
        </w:rPr>
        <w:t>)</w:t>
      </w:r>
    </w:p>
    <w:p w14:paraId="2BBB0F5B" w14:textId="77777777" w:rsidR="00C92E2B" w:rsidRPr="00790F7E" w:rsidRDefault="00C92E2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6BE22B" w14:textId="6C36D5FB" w:rsidR="00670B46" w:rsidRPr="00790F7E" w:rsidRDefault="003C2196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4472" w:dyaOrig="8988" w14:anchorId="3E132669">
          <v:shape id="_x0000_i1027" type="#_x0000_t75" style="width:428.5pt;height:265.5pt" o:ole="">
            <v:imagedata r:id="rId12" o:title=""/>
          </v:shape>
          <o:OLEObject Type="Embed" ProgID="Visio.Drawing.15" ShapeID="_x0000_i1027" DrawAspect="Content" ObjectID="_1649772905" r:id="rId13"/>
        </w:object>
      </w:r>
    </w:p>
    <w:p w14:paraId="74F45E07" w14:textId="4A8F729F" w:rsidR="00670B46" w:rsidRPr="00790F7E" w:rsidRDefault="005925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>.2 ส่วนของผู้ใช้งาน</w:t>
      </w:r>
    </w:p>
    <w:p w14:paraId="7C2D2828" w14:textId="77777777" w:rsidR="00B35E26" w:rsidRPr="00790F7E" w:rsidRDefault="00B35E2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4B0FAD7C" w14:textId="0D3CADB2" w:rsidR="005925EF" w:rsidRPr="00790F7E" w:rsidRDefault="005925EF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ในส่วนของผู้ใช้งาน จะ</w:t>
      </w:r>
      <w:r w:rsidR="00B35E26" w:rsidRPr="00790F7E">
        <w:rPr>
          <w:rFonts w:ascii="TH SarabunPSK" w:hAnsi="TH SarabunPSK" w:cs="TH SarabunPSK"/>
          <w:sz w:val="32"/>
          <w:szCs w:val="32"/>
          <w:cs/>
        </w:rPr>
        <w:t xml:space="preserve">ต้องดำเนินการตามรูปแบบดังรูปที่ </w:t>
      </w:r>
      <w:r w:rsidR="00B35E26" w:rsidRPr="00790F7E">
        <w:rPr>
          <w:rFonts w:ascii="TH SarabunPSK" w:hAnsi="TH SarabunPSK" w:cs="TH SarabunPSK"/>
          <w:sz w:val="32"/>
          <w:szCs w:val="32"/>
        </w:rPr>
        <w:t>3</w:t>
      </w:r>
      <w:r w:rsidR="00B35E26" w:rsidRPr="00790F7E">
        <w:rPr>
          <w:rFonts w:ascii="TH SarabunPSK" w:hAnsi="TH SarabunPSK" w:cs="TH SarabunPSK"/>
          <w:sz w:val="32"/>
          <w:szCs w:val="32"/>
          <w:cs/>
        </w:rPr>
        <w:t>.2 คือ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75C9925" w14:textId="02E7E2C9" w:rsidR="00B35E26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C92E2B">
        <w:rPr>
          <w:rFonts w:ascii="TH SarabunPSK" w:hAnsi="TH SarabunPSK" w:cs="TH SarabunPSK"/>
          <w:sz w:val="32"/>
          <w:szCs w:val="32"/>
          <w:cs/>
        </w:rPr>
        <w:t>ต้อง</w:t>
      </w:r>
      <w:r w:rsidRPr="00C92E2B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C92E2B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C92E2B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C92E2B">
        <w:rPr>
          <w:rFonts w:ascii="TH SarabunPSK" w:hAnsi="TH SarabunPSK" w:cs="TH SarabunPSK"/>
          <w:sz w:val="32"/>
          <w:szCs w:val="32"/>
        </w:rPr>
        <w:t>(Register)</w:t>
      </w:r>
    </w:p>
    <w:p w14:paraId="29B97377" w14:textId="77777777" w:rsidR="00B35E26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C92E2B">
        <w:rPr>
          <w:rFonts w:ascii="TH SarabunPSK" w:hAnsi="TH SarabunPSK" w:cs="TH SarabunPSK"/>
          <w:sz w:val="32"/>
          <w:szCs w:val="32"/>
        </w:rPr>
        <w:t>Login</w:t>
      </w:r>
      <w:r w:rsidRPr="00C92E2B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1296FE85" w:rsidR="00BC75FC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การ</w:t>
      </w:r>
      <w:r w:rsidR="00CA5AEB" w:rsidRPr="00C92E2B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C92E2B">
        <w:rPr>
          <w:rFonts w:ascii="TH SarabunPSK" w:hAnsi="TH SarabunPSK" w:cs="TH SarabunPSK"/>
          <w:color w:val="000000"/>
          <w:sz w:val="32"/>
          <w:szCs w:val="32"/>
          <w:cs/>
        </w:rPr>
        <w:t>โปรแกรมระบบซื้อขายอัตโนมัติหลายสกุลเงิน</w:t>
      </w:r>
      <w:r w:rsidRPr="00C92E2B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C92E2B">
        <w:rPr>
          <w:rFonts w:ascii="TH SarabunPSK" w:hAnsi="TH SarabunPSK" w:cs="TH SarabunPSK"/>
          <w:sz w:val="32"/>
          <w:szCs w:val="32"/>
        </w:rPr>
        <w:t>Setting Expert Advisors</w:t>
      </w:r>
      <w:r w:rsidRPr="00C92E2B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3CD139F2" w:rsidR="00C62077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C92E2B">
        <w:rPr>
          <w:rFonts w:ascii="TH SarabunPSK" w:hAnsi="TH SarabunPSK" w:cs="TH SarabunPSK"/>
          <w:sz w:val="32"/>
          <w:szCs w:val="32"/>
        </w:rPr>
        <w:t>Report</w:t>
      </w:r>
      <w:r w:rsidRPr="00C92E2B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C92E2B">
        <w:rPr>
          <w:rFonts w:ascii="TH SarabunPSK" w:hAnsi="TH SarabunPSK" w:cs="TH SarabunPSK"/>
          <w:sz w:val="32"/>
          <w:szCs w:val="32"/>
        </w:rPr>
        <w:t>Take profit</w:t>
      </w:r>
      <w:r w:rsidRPr="00C92E2B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C92E2B">
        <w:rPr>
          <w:rFonts w:ascii="TH SarabunPSK" w:hAnsi="TH SarabunPSK" w:cs="TH SarabunPSK"/>
          <w:sz w:val="32"/>
          <w:szCs w:val="32"/>
        </w:rPr>
        <w:t>Stop loss</w:t>
      </w:r>
      <w:r w:rsidRPr="00C92E2B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C92E2B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C92E2B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C92E2B">
        <w:rPr>
          <w:rFonts w:ascii="TH SarabunPSK" w:hAnsi="TH SarabunPSK" w:cs="TH SarabunPSK"/>
          <w:sz w:val="32"/>
          <w:szCs w:val="32"/>
        </w:rPr>
        <w:t>Line Notify</w:t>
      </w:r>
    </w:p>
    <w:p w14:paraId="41A8C0D8" w14:textId="77777777" w:rsidR="00C62077" w:rsidRPr="00790F7E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20F5E3A" w14:textId="2D939A45" w:rsidR="00BD78C5" w:rsidRPr="00790F7E" w:rsidRDefault="00BD78C5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Pr="00790F7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29C9CAE4" wp14:editId="2C67F89D">
            <wp:extent cx="4530436" cy="2030133"/>
            <wp:effectExtent l="0" t="0" r="381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01855" cy="206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57F5D" w14:textId="2FF440EA" w:rsidR="00C62077" w:rsidRPr="00790F7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790F7E">
        <w:rPr>
          <w:rFonts w:ascii="TH SarabunPSK" w:hAnsi="TH SarabunPSK" w:cs="TH SarabunPSK"/>
          <w:sz w:val="32"/>
          <w:szCs w:val="32"/>
        </w:rPr>
        <w:t>Money Management</w:t>
      </w:r>
      <w:r w:rsidRPr="00790F7E">
        <w:rPr>
          <w:rFonts w:ascii="TH SarabunPSK" w:hAnsi="TH SarabunPSK" w:cs="TH SarabunPSK"/>
          <w:sz w:val="32"/>
          <w:szCs w:val="32"/>
          <w:cs/>
        </w:rPr>
        <w:t>)</w:t>
      </w:r>
    </w:p>
    <w:p w14:paraId="044547BA" w14:textId="77777777" w:rsidR="00C62077" w:rsidRPr="00790F7E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FD4C07" w14:textId="5E47E04A" w:rsidR="001836EF" w:rsidRPr="00790F7E" w:rsidRDefault="00C6207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336866" w:rsidRPr="00790F7E">
        <w:rPr>
          <w:rFonts w:ascii="TH SarabunPSK" w:hAnsi="TH SarabunPSK" w:cs="TH SarabunPSK"/>
          <w:sz w:val="32"/>
          <w:szCs w:val="32"/>
          <w:cs/>
        </w:rPr>
        <w:t>ในส่วนของ หลักการบริหารเงิน (</w:t>
      </w:r>
      <w:r w:rsidR="00336866" w:rsidRPr="00790F7E">
        <w:rPr>
          <w:rFonts w:ascii="TH SarabunPSK" w:hAnsi="TH SarabunPSK" w:cs="TH SarabunPSK"/>
          <w:sz w:val="32"/>
          <w:szCs w:val="32"/>
        </w:rPr>
        <w:t>Money Management</w:t>
      </w:r>
      <w:r w:rsidR="00336866" w:rsidRPr="00790F7E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790F7E">
        <w:rPr>
          <w:rFonts w:ascii="TH SarabunPSK" w:hAnsi="TH SarabunPSK" w:cs="TH SarabunPSK"/>
          <w:sz w:val="32"/>
          <w:szCs w:val="32"/>
        </w:rPr>
        <w:t>MQL 5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790F7E">
        <w:rPr>
          <w:rFonts w:ascii="TH SarabunPSK" w:hAnsi="TH SarabunPSK" w:cs="TH SarabunPSK"/>
          <w:sz w:val="32"/>
          <w:szCs w:val="32"/>
        </w:rPr>
        <w:t xml:space="preserve">Take Profi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790F7E">
        <w:rPr>
          <w:rFonts w:ascii="TH SarabunPSK" w:hAnsi="TH SarabunPSK" w:cs="TH SarabunPSK"/>
          <w:sz w:val="32"/>
          <w:szCs w:val="32"/>
        </w:rPr>
        <w:t>Stop Loss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790F7E">
        <w:rPr>
          <w:rFonts w:ascii="TH SarabunPSK" w:hAnsi="TH SarabunPSK" w:cs="TH SarabunPSK"/>
          <w:sz w:val="32"/>
          <w:szCs w:val="32"/>
          <w:cs/>
        </w:rPr>
        <w:t>ี่</w:t>
      </w:r>
      <w:r w:rsidRPr="00790F7E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790F7E">
        <w:rPr>
          <w:rFonts w:ascii="TH SarabunPSK" w:hAnsi="TH SarabunPSK" w:cs="TH SarabunPSK"/>
          <w:sz w:val="32"/>
          <w:szCs w:val="32"/>
        </w:rPr>
        <w:t xml:space="preserve"> Risk/Reward Ratio </w:t>
      </w:r>
      <w:r w:rsidR="00E872A4" w:rsidRPr="00790F7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790F7E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790F7E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 ดังรูปที่ 3.4</w:t>
      </w:r>
    </w:p>
    <w:p w14:paraId="5BC95E4C" w14:textId="77777777" w:rsidR="001836EF" w:rsidRPr="00790F7E" w:rsidRDefault="001836EF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593068C" w14:textId="77777777" w:rsidR="00714F45" w:rsidRPr="00790F7E" w:rsidRDefault="001836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0884" w:dyaOrig="7189" w14:anchorId="569F681F">
          <v:shape id="_x0000_i1028" type="#_x0000_t75" style="width:388pt;height:256.5pt" o:ole="">
            <v:imagedata r:id="rId15" o:title=""/>
          </v:shape>
          <o:OLEObject Type="Embed" ProgID="Visio.Drawing.15" ShapeID="_x0000_i1028" DrawAspect="Content" ObjectID="_1649772906" r:id="rId16"/>
        </w:object>
      </w:r>
    </w:p>
    <w:p w14:paraId="2845F839" w14:textId="3497D1EC" w:rsidR="00670B46" w:rsidRPr="00790F7E" w:rsidRDefault="001836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รูปที่ 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ตัวอย่างการตั้งค่</w:t>
      </w:r>
      <w:r w:rsidR="00714F45" w:rsidRPr="00790F7E">
        <w:rPr>
          <w:rFonts w:ascii="TH SarabunPSK" w:hAnsi="TH SarabunPSK" w:cs="TH SarabunPSK"/>
          <w:sz w:val="32"/>
          <w:szCs w:val="32"/>
          <w:cs/>
        </w:rPr>
        <w:t>าผลตอบแทนและความเสี่ยง</w:t>
      </w:r>
    </w:p>
    <w:p w14:paraId="4A8F7BDC" w14:textId="77777777" w:rsidR="00A17022" w:rsidRPr="00790F7E" w:rsidRDefault="00A1702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B2C5457" w14:textId="1103165E" w:rsidR="00F0050B" w:rsidRPr="00790F7E" w:rsidRDefault="00F0050B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2 ขั้นตอนการออกแบบระบบซื้อขายอัตโนมัติหลายสกุลเงิน</w:t>
      </w:r>
    </w:p>
    <w:p w14:paraId="0ED56BD4" w14:textId="1D7F3BC5" w:rsidR="00636D16" w:rsidRPr="00790F7E" w:rsidRDefault="001443B8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790F7E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636D16" w:rsidRPr="00790F7E">
        <w:rPr>
          <w:rFonts w:ascii="TH SarabunPSK" w:hAnsi="TH SarabunPSK" w:cs="TH SarabunPSK"/>
          <w:sz w:val="32"/>
          <w:szCs w:val="32"/>
          <w:cs/>
        </w:rPr>
        <w:t>การเขียนโปรแกรม</w:t>
      </w:r>
      <w:r w:rsidRPr="00790F7E">
        <w:rPr>
          <w:rFonts w:ascii="TH SarabunPSK" w:hAnsi="TH SarabunPSK" w:cs="TH SarabunPSK"/>
          <w:sz w:val="32"/>
          <w:szCs w:val="32"/>
          <w:cs/>
        </w:rPr>
        <w:t>ระบบซื้อขายอัตโนมัติหลายสกุลเงิน</w:t>
      </w:r>
      <w:r w:rsidR="00636D16" w:rsidRPr="00790F7E">
        <w:rPr>
          <w:rFonts w:ascii="TH SarabunPSK" w:hAnsi="TH SarabunPSK" w:cs="TH SarabunPSK"/>
          <w:sz w:val="32"/>
          <w:szCs w:val="32"/>
          <w:cs/>
        </w:rPr>
        <w:t>มีทั้งหมด 7 ขั้นตอน</w:t>
      </w:r>
    </w:p>
    <w:p w14:paraId="3E7DE06D" w14:textId="4A71E7C6" w:rsidR="001443B8" w:rsidRPr="00790F7E" w:rsidRDefault="00636D1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ดังรูปที่ 3.5</w:t>
      </w:r>
    </w:p>
    <w:p w14:paraId="569848AE" w14:textId="77777777" w:rsidR="001443B8" w:rsidRPr="00790F7E" w:rsidRDefault="001443B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BD2E6F5" w14:textId="420F024B" w:rsidR="001443B8" w:rsidRPr="00790F7E" w:rsidRDefault="00EC6FE6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8808" w:dyaOrig="7452" w14:anchorId="66FEDD73">
          <v:shape id="_x0000_i1029" type="#_x0000_t75" style="width:435.5pt;height:407.5pt" o:ole="">
            <v:imagedata r:id="rId17" o:title=""/>
          </v:shape>
          <o:OLEObject Type="Embed" ProgID="Visio.Drawing.15" ShapeID="_x0000_i1029" DrawAspect="Content" ObjectID="_1649772907" r:id="rId18"/>
        </w:object>
      </w:r>
    </w:p>
    <w:p w14:paraId="4D54C716" w14:textId="77777777" w:rsidR="001443B8" w:rsidRPr="00790F7E" w:rsidRDefault="001443B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8826EE2" w14:textId="3524AA11" w:rsidR="00F0050B" w:rsidRPr="00790F7E" w:rsidRDefault="001443B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5 </w:t>
      </w:r>
      <w:r w:rsidRPr="00790F7E">
        <w:rPr>
          <w:rFonts w:ascii="TH SarabunPSK" w:hAnsi="TH SarabunPSK" w:cs="TH SarabunPSK"/>
          <w:sz w:val="32"/>
          <w:szCs w:val="32"/>
          <w:cs/>
        </w:rPr>
        <w:t>ขั้นตอนการออกแบบระบบซื้อขายอัตโนมัติหลายสกุลเงิน</w:t>
      </w:r>
    </w:p>
    <w:p w14:paraId="5A9D1C2D" w14:textId="584EC78F" w:rsidR="00636D16" w:rsidRPr="00790F7E" w:rsidRDefault="00636D1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F11ECF4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833B64D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9BD59B8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DB49C79" w14:textId="17CF815F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EA2CD5E" w14:textId="16AD36F0" w:rsidR="00DB1C3D" w:rsidRPr="00790F7E" w:rsidRDefault="00DB1C3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E2159FA" w14:textId="77777777" w:rsidR="00DB1C3D" w:rsidRPr="00790F7E" w:rsidRDefault="00DB1C3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35D4DEA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6B522A2" w14:textId="77777777" w:rsidR="00A5777B" w:rsidRPr="00C92E2B" w:rsidRDefault="00636D16" w:rsidP="00C92E2B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3.2.1 ออกแบบเพื่อหาค่าความสัมพันธ์ของคู่เงิน</w:t>
      </w:r>
    </w:p>
    <w:p w14:paraId="7082CCA9" w14:textId="6225BBD6" w:rsidR="00222B8E" w:rsidRPr="00790F7E" w:rsidRDefault="00636D16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500E52" w:rsidRPr="00790F7E">
        <w:rPr>
          <w:rFonts w:ascii="TH SarabunPSK" w:hAnsi="TH SarabunPSK" w:cs="TH SarabunPSK"/>
          <w:sz w:val="32"/>
          <w:szCs w:val="32"/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790F7E">
        <w:rPr>
          <w:rFonts w:ascii="TH SarabunPSK" w:hAnsi="TH SarabunPSK" w:cs="TH SarabunPSK"/>
          <w:sz w:val="32"/>
          <w:szCs w:val="32"/>
          <w:cs/>
        </w:rPr>
        <w:t>ดัง รูปที่ 3.6</w:t>
      </w:r>
    </w:p>
    <w:p w14:paraId="2B2EF1A6" w14:textId="77777777" w:rsidR="00500E52" w:rsidRPr="00790F7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77777777" w:rsidR="00500E52" w:rsidRPr="00790F7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6 </w:t>
      </w:r>
      <w:r w:rsidRPr="00790F7E">
        <w:rPr>
          <w:rFonts w:ascii="TH SarabunPSK" w:hAnsi="TH SarabunPSK" w:cs="TH SarabunPSK"/>
          <w:sz w:val="32"/>
          <w:szCs w:val="32"/>
        </w:rPr>
        <w:t>Correlation Coefficient</w:t>
      </w:r>
    </w:p>
    <w:p w14:paraId="30FB13AF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14A91E" w14:textId="6336AED4" w:rsidR="00222B8E" w:rsidRPr="00790F7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</w:rPr>
        <w:t>positive 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790F7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</w:rPr>
        <w:t>negative correlation</w:t>
      </w:r>
      <w:r w:rsidR="0017542B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790F7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</w:rPr>
        <w:t>Weak 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มีความสัมพันธ์กันต่ำ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หาความสัมพันธ์กันแทบจะไม่ได้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ค่า</w:t>
      </w:r>
      <w:r w:rsidRPr="00790F7E">
        <w:rPr>
          <w:rFonts w:ascii="TH SarabunPSK" w:hAnsi="TH SarabunPSK" w:cs="TH SarabunPSK"/>
          <w:sz w:val="32"/>
          <w:szCs w:val="32"/>
        </w:rPr>
        <w:t xml:space="preserve"> 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>ก็จะมีค่าเข้าใกล้</w:t>
      </w:r>
      <w:r w:rsidRPr="00790F7E">
        <w:rPr>
          <w:rFonts w:ascii="TH SarabunPSK" w:hAnsi="TH SarabunPSK" w:cs="TH SarabunPSK"/>
          <w:sz w:val="32"/>
          <w:szCs w:val="32"/>
        </w:rPr>
        <w:t xml:space="preserve"> 0 </w:t>
      </w:r>
    </w:p>
    <w:p w14:paraId="60C1D16F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F2CC19" w14:textId="234992CE" w:rsidR="00222B8E" w:rsidRPr="00790F7E" w:rsidRDefault="0099792C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7728" w:dyaOrig="3936" w14:anchorId="1B1848CB">
          <v:shape id="_x0000_i1030" type="#_x0000_t75" style="width:410.5pt;height:208.5pt" o:ole="">
            <v:imagedata r:id="rId20" o:title=""/>
          </v:shape>
          <o:OLEObject Type="Embed" ProgID="Visio.Drawing.15" ShapeID="_x0000_i1030" DrawAspect="Content" ObjectID="_1649772908" r:id="rId21"/>
        </w:object>
      </w:r>
    </w:p>
    <w:p w14:paraId="72288E51" w14:textId="09018F08" w:rsidR="005B6FF8" w:rsidRPr="00790F7E" w:rsidRDefault="005B6FF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7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34BD" w:rsidRPr="00790F7E">
        <w:rPr>
          <w:rFonts w:ascii="TH SarabunPSK" w:hAnsi="TH SarabunPSK" w:cs="TH SarabunPSK"/>
          <w:sz w:val="32"/>
          <w:szCs w:val="32"/>
          <w:cs/>
        </w:rPr>
        <w:t xml:space="preserve">ความสัมพันธ์กันของ </w:t>
      </w:r>
      <w:r w:rsidR="003A34BD" w:rsidRPr="00790F7E">
        <w:rPr>
          <w:rFonts w:ascii="TH SarabunPSK" w:hAnsi="TH SarabunPSK" w:cs="TH SarabunPSK"/>
          <w:sz w:val="32"/>
          <w:szCs w:val="32"/>
        </w:rPr>
        <w:t>EURUSD GBPUSD USDCHF</w:t>
      </w:r>
    </w:p>
    <w:p w14:paraId="2AAD846B" w14:textId="5891A155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5E71211" w14:textId="77777777" w:rsidR="0099792C" w:rsidRPr="00790F7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2F48BBE" w14:textId="5B80B218" w:rsidR="004361C8" w:rsidRPr="00790F7E" w:rsidRDefault="004361C8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  <w:t>จากรูปท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>ี่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3.7 คือ ตัวอย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>่</w:t>
      </w:r>
      <w:r w:rsidRPr="00790F7E">
        <w:rPr>
          <w:rFonts w:ascii="TH SarabunPSK" w:hAnsi="TH SarabunPSK" w:cs="TH SarabunPSK"/>
          <w:sz w:val="32"/>
          <w:szCs w:val="32"/>
          <w:cs/>
        </w:rPr>
        <w:t>างตารางความสัมพันธ์ของราคาค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>ู่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งิน โดยอ้างอิงจาก  </w:t>
      </w:r>
      <w:r w:rsidRPr="00790F7E">
        <w:rPr>
          <w:rFonts w:ascii="TH SarabunPSK" w:hAnsi="TH SarabunPSK" w:cs="TH SarabunPSK"/>
          <w:sz w:val="32"/>
          <w:szCs w:val="32"/>
        </w:rPr>
        <w:t>WorldClassTradingStars.com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โดยสังเกตจาก 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EURUSD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GBPUSD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ความสัมพันธ์ของข้อมูลเคลื่อนไหวไปในทิศทางเดียวกัน ต่างกับ 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USDCHF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>ที่มีข้อมูลเคลื่อนไหวไปในทิศตรงกันข้ามกัน ดังนั้นจึงสรุปได้ว่า</w:t>
      </w:r>
      <w:r w:rsidR="00C92E2B">
        <w:rPr>
          <w:rFonts w:ascii="TH SarabunPSK" w:hAnsi="TH SarabunPSK" w:cs="TH SarabunPSK"/>
          <w:sz w:val="32"/>
          <w:szCs w:val="32"/>
        </w:rPr>
        <w:tab/>
      </w:r>
      <w:r w:rsidR="00615DE7" w:rsidRPr="00790F7E">
        <w:rPr>
          <w:rFonts w:ascii="TH SarabunPSK" w:hAnsi="TH SarabunPSK" w:cs="TH SarabunPSK"/>
          <w:sz w:val="32"/>
          <w:szCs w:val="32"/>
        </w:rPr>
        <w:t>EURUSD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5DE7" w:rsidRPr="00790F7E">
        <w:rPr>
          <w:rFonts w:ascii="TH SarabunPSK" w:hAnsi="TH SarabunPSK" w:cs="TH SarabunPSK"/>
          <w:sz w:val="32"/>
          <w:szCs w:val="32"/>
        </w:rPr>
        <w:t>GBPUSD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="00615DE7" w:rsidRPr="00790F7E">
        <w:rPr>
          <w:rFonts w:ascii="TH SarabunPSK" w:hAnsi="TH SarabunPSK" w:cs="TH SarabunPSK"/>
          <w:sz w:val="32"/>
          <w:szCs w:val="32"/>
        </w:rPr>
        <w:t>positive correlation</w:t>
      </w:r>
    </w:p>
    <w:p w14:paraId="5AA2B43C" w14:textId="77777777" w:rsidR="00E97F8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EURUSD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</w:rPr>
        <w:t xml:space="preserve">USD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Pr="00790F7E">
        <w:rPr>
          <w:rFonts w:ascii="TH SarabunPSK" w:hAnsi="TH SarabunPSK" w:cs="TH SarabunPSK"/>
          <w:sz w:val="32"/>
          <w:szCs w:val="32"/>
        </w:rPr>
        <w:t>negative correlation</w:t>
      </w:r>
    </w:p>
    <w:p w14:paraId="39523A65" w14:textId="09E6143A" w:rsidR="00AC4A2E" w:rsidRPr="00790F7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>GBPUSD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</w:rPr>
        <w:t>USDCHF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Pr="00790F7E">
        <w:rPr>
          <w:rFonts w:ascii="TH SarabunPSK" w:hAnsi="TH SarabunPSK" w:cs="TH SarabunPSK"/>
          <w:sz w:val="32"/>
          <w:szCs w:val="32"/>
        </w:rPr>
        <w:t>negative correlation</w:t>
      </w:r>
    </w:p>
    <w:p w14:paraId="4B1EBF31" w14:textId="77777777" w:rsidR="003A34BD" w:rsidRPr="00790F7E" w:rsidRDefault="003A34BD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4EEC070" w14:textId="0532CCD5" w:rsidR="00A5777B" w:rsidRPr="000D381D" w:rsidRDefault="00AC4A2E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3.2.2 เลือกคู่เงินที่มีความสัมพันธ์กัน</w:t>
      </w:r>
    </w:p>
    <w:p w14:paraId="51A6C699" w14:textId="6697AC59" w:rsidR="00222B8E" w:rsidRPr="00790F7E" w:rsidRDefault="00A5777B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ือค่าความสัมพันธ์ของคู่เงิน ตัวอย่างเช่น 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>สัมพันธ์กันก</w:t>
      </w:r>
      <w:r w:rsidR="004353E6" w:rsidRPr="00790F7E">
        <w:rPr>
          <w:rFonts w:ascii="TH SarabunPSK" w:hAnsi="TH SarabunPSK" w:cs="TH SarabunPSK"/>
          <w:sz w:val="32"/>
          <w:szCs w:val="32"/>
          <w:cs/>
        </w:rPr>
        <w:t>ั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บ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หมายความว่า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ปรับตัวลง มีโอกาสสูง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ะปรับตัวลงเหมือนกัน โดยเทรดเดอร์สามารถดูค่า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หรือค่าความสัมพันธ์ของคู่เงินนี้ได้จากเว็บไซต์ </w:t>
      </w:r>
      <w:r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03E2B440" w14:textId="77777777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B40F111" w14:textId="3B30FB96" w:rsidR="00636D16" w:rsidRPr="00790F7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0A3C83F" wp14:editId="360F8634">
            <wp:extent cx="4771622" cy="4391891"/>
            <wp:effectExtent l="0" t="0" r="0" b="889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132" cy="4480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7DF3842" w14:textId="1063AB5C" w:rsidR="00636D16" w:rsidRPr="00790F7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6 </w:t>
      </w:r>
      <w:r w:rsidR="00222B8E" w:rsidRPr="00790F7E">
        <w:rPr>
          <w:rFonts w:ascii="TH SarabunPSK" w:hAnsi="TH SarabunPSK" w:cs="TH SarabunPSK"/>
          <w:sz w:val="32"/>
          <w:szCs w:val="32"/>
          <w:cs/>
        </w:rPr>
        <w:t>ตัวอย่าง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A5777B"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5AB1AB7B" w14:textId="77777777" w:rsidR="00653AE8" w:rsidRPr="00790F7E" w:rsidRDefault="00653AE8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39CBEDE" w14:textId="4F8A031E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  <w:t xml:space="preserve">วิธีการดูค่า </w:t>
      </w:r>
      <w:r w:rsidRPr="00790F7E">
        <w:rPr>
          <w:rFonts w:ascii="TH SarabunPSK" w:hAnsi="TH SarabunPSK" w:cs="TH SarabunPSK"/>
          <w:sz w:val="32"/>
          <w:szCs w:val="32"/>
        </w:rPr>
        <w:t>Forex 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ดังตัวอย่างในรูปที่ 3.7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CA68670" w14:textId="77777777" w:rsidR="00653AE8" w:rsidRPr="00790F7E" w:rsidRDefault="00653AE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043E" w14:textId="063ABC7B" w:rsidR="00DF61A0" w:rsidRPr="00790F7E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774AB1F0" wp14:editId="68EF994A">
            <wp:extent cx="4829175" cy="2604707"/>
            <wp:effectExtent l="0" t="0" r="0" b="571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7504" cy="2636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EB935" w14:textId="364FC3B6" w:rsidR="00A5777B" w:rsidRPr="00790F7E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6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วิธีการดูค่า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2D13DCE2" w14:textId="77777777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35CA18E" w14:textId="6CAD0E5C" w:rsidR="00A5777B" w:rsidRPr="00790F7E" w:rsidRDefault="00A5777B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>ตาม</w:t>
      </w:r>
      <w:r w:rsidRPr="00790F7E">
        <w:rPr>
          <w:rFonts w:ascii="TH SarabunPSK" w:hAnsi="TH SarabunPSK" w:cs="TH SarabunPSK"/>
          <w:sz w:val="32"/>
          <w:szCs w:val="32"/>
          <w:cs/>
        </w:rPr>
        <w:t>ต้องการ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>โดยการ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กด </w:t>
      </w:r>
      <w:r w:rsidRPr="00790F7E">
        <w:rPr>
          <w:rFonts w:ascii="TH SarabunPSK" w:hAnsi="TH SarabunPSK" w:cs="TH SarabunPSK"/>
          <w:sz w:val="32"/>
          <w:szCs w:val="32"/>
        </w:rPr>
        <w:t xml:space="preserve">More </w:t>
      </w:r>
      <w:r w:rsidRPr="00790F7E">
        <w:rPr>
          <w:rFonts w:ascii="TH SarabunPSK" w:hAnsi="TH SarabunPSK" w:cs="TH SarabunPSK"/>
          <w:sz w:val="32"/>
          <w:szCs w:val="32"/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>่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790F7E">
        <w:rPr>
          <w:rFonts w:ascii="TH SarabunPSK" w:hAnsi="TH SarabunPSK" w:cs="TH SarabunPSK"/>
          <w:sz w:val="32"/>
          <w:szCs w:val="32"/>
        </w:rPr>
        <w:t xml:space="preserve">Row Symbols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790F7E">
        <w:rPr>
          <w:rFonts w:ascii="TH SarabunPSK" w:hAnsi="TH SarabunPSK" w:cs="TH SarabunPSK"/>
          <w:sz w:val="32"/>
          <w:szCs w:val="32"/>
        </w:rPr>
        <w:t>Column Symbols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 xml:space="preserve"> ดังรูปที่ 3.7</w:t>
      </w:r>
    </w:p>
    <w:p w14:paraId="460CC6BF" w14:textId="77777777" w:rsidR="0099792C" w:rsidRPr="00790F7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841B4F" w14:textId="165D7B33" w:rsidR="00DF61A0" w:rsidRPr="00790F7E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60C57A7" wp14:editId="0BF421EA">
            <wp:extent cx="4047596" cy="279082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1325" cy="2862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56403" w14:textId="26FC77BA" w:rsidR="0099792C" w:rsidRPr="00790F7E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7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วิธีการเพิ่ม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5E9BE859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ระดับค่าความสัมพันธ์</w:t>
      </w:r>
    </w:p>
    <w:p w14:paraId="1E2D7BC5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00 – 39 ค่าความสัมพันธ์ในระดับต่ำ</w:t>
      </w:r>
    </w:p>
    <w:p w14:paraId="51F1FB73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lastRenderedPageBreak/>
        <w:t>40 – 79 ค่าความสัมพันธ์ในระดับปานกลาง</w:t>
      </w:r>
    </w:p>
    <w:p w14:paraId="4B483E2C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80 – 100 ค่าความสัมพันธ์ในระดับสูง</w:t>
      </w:r>
    </w:p>
    <w:p w14:paraId="2D85FE32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EC91140" w14:textId="39C678FB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53877E29" w14:textId="10B10954" w:rsidR="00DF61A0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72BF8E64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88F05B8" w14:textId="2BD9E6B7" w:rsidR="00DF61A0" w:rsidRPr="00790F7E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บวก 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>จะปรับตัวลงเช่นเดียวกัน</w:t>
      </w:r>
    </w:p>
    <w:p w14:paraId="32B34FD5" w14:textId="5D5BA937" w:rsidR="00336866" w:rsidRPr="00790F7E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ลบ 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CAD/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AUD/CA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CAD/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AUD/CA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790F7E">
        <w:rPr>
          <w:rFonts w:ascii="TH SarabunPSK" w:hAnsi="TH SarabunPSK" w:cs="TH SarabunPSK"/>
          <w:sz w:val="32"/>
          <w:szCs w:val="32"/>
        </w:rPr>
        <w:t xml:space="preserve">CAD/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AUD/CAD </w:t>
      </w:r>
      <w:r w:rsidRPr="00790F7E">
        <w:rPr>
          <w:rFonts w:ascii="TH SarabunPSK" w:hAnsi="TH SarabunPSK" w:cs="TH SarabunPSK"/>
          <w:sz w:val="32"/>
          <w:szCs w:val="32"/>
          <w:cs/>
        </w:rPr>
        <w:t>จะปรับตัวขึ้น</w:t>
      </w:r>
    </w:p>
    <w:p w14:paraId="604295CF" w14:textId="37C0674F" w:rsidR="00670B46" w:rsidRPr="00790F7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E53DA9E" w14:textId="32A5C206" w:rsidR="002632FD" w:rsidRPr="000D381D" w:rsidRDefault="00EC6FE6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7941F0" w:rsidRPr="000D381D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85F00" w:rsidRPr="000D381D">
        <w:rPr>
          <w:rFonts w:ascii="TH SarabunPSK" w:hAnsi="TH SarabunPSK" w:cs="TH SarabunPSK"/>
          <w:b/>
          <w:bCs/>
          <w:sz w:val="32"/>
          <w:szCs w:val="32"/>
          <w:cs/>
        </w:rPr>
        <w:t>ออกแบบปริมาณการซื้อขายในตลา</w:t>
      </w:r>
      <w:r w:rsidR="002632FD" w:rsidRPr="000D381D">
        <w:rPr>
          <w:rFonts w:ascii="TH SarabunPSK" w:hAnsi="TH SarabunPSK" w:cs="TH SarabunPSK"/>
          <w:b/>
          <w:bCs/>
          <w:sz w:val="32"/>
          <w:szCs w:val="32"/>
          <w:cs/>
        </w:rPr>
        <w:t>ด</w:t>
      </w:r>
    </w:p>
    <w:p w14:paraId="1BB9B491" w14:textId="3E8C68FA" w:rsidR="00C065E6" w:rsidRPr="00790F7E" w:rsidRDefault="002632FD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>คือขนาดหรือปริมาณของสัญญาการซื้อ-ขาย</w:t>
      </w:r>
      <w:r w:rsidR="00383DB0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(</w:t>
      </w:r>
      <w:r w:rsidRPr="00790F7E">
        <w:rPr>
          <w:rFonts w:ascii="TH SarabunPSK" w:hAnsi="TH SarabunPSK" w:cs="TH SarabunPSK"/>
          <w:sz w:val="32"/>
          <w:szCs w:val="32"/>
        </w:rPr>
        <w:t xml:space="preserve">Contract Size)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โดยเราสามารถเลือกขนาดของ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ได้จากช่อง </w:t>
      </w:r>
      <w:r w:rsidRPr="00790F7E">
        <w:rPr>
          <w:rFonts w:ascii="TH SarabunPSK" w:hAnsi="TH SarabunPSK" w:cs="TH SarabunPSK"/>
          <w:sz w:val="32"/>
          <w:szCs w:val="32"/>
        </w:rPr>
        <w:t xml:space="preserve">Volum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ในโปรแกรม </w:t>
      </w:r>
      <w:r w:rsidRPr="00790F7E">
        <w:rPr>
          <w:rFonts w:ascii="TH SarabunPSK" w:hAnsi="TH SarabunPSK" w:cs="TH SarabunPSK"/>
          <w:sz w:val="32"/>
          <w:szCs w:val="32"/>
        </w:rPr>
        <w:t xml:space="preserve">metatrader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4-5   ระบบ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อยู่ใน 3 บัญชีหลัก คือ </w:t>
      </w:r>
      <w:r w:rsidRPr="00790F7E">
        <w:rPr>
          <w:rFonts w:ascii="TH SarabunPSK" w:hAnsi="TH SarabunPSK" w:cs="TH SarabunPSK"/>
          <w:sz w:val="32"/>
          <w:szCs w:val="32"/>
        </w:rPr>
        <w:t xml:space="preserve">Standard Account, Mini Account, Micro Account  </w:t>
      </w:r>
      <w:r w:rsidRPr="00790F7E">
        <w:rPr>
          <w:rFonts w:ascii="TH SarabunPSK" w:hAnsi="TH SarabunPSK" w:cs="TH SarabunPSK"/>
          <w:sz w:val="32"/>
          <w:szCs w:val="32"/>
          <w:cs/>
        </w:rPr>
        <w:t>ซึ่</w:t>
      </w:r>
      <w:r w:rsidR="00383DB0" w:rsidRPr="00790F7E">
        <w:rPr>
          <w:rFonts w:ascii="TH SarabunPSK" w:hAnsi="TH SarabunPSK" w:cs="TH SarabunPSK"/>
          <w:sz w:val="32"/>
          <w:szCs w:val="32"/>
          <w:cs/>
        </w:rPr>
        <w:t>งทางผู้จัดทำจะเลือกใช้แบบ</w:t>
      </w:r>
      <w:r w:rsidR="00C065E6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065E6" w:rsidRPr="00790F7E">
        <w:rPr>
          <w:rFonts w:ascii="TH SarabunPSK" w:hAnsi="TH SarabunPSK" w:cs="TH SarabunPSK"/>
          <w:sz w:val="32"/>
          <w:szCs w:val="32"/>
        </w:rPr>
        <w:t>Standard Account</w:t>
      </w:r>
      <w:r w:rsidR="00C065E6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BA41750" w14:textId="77777777" w:rsidR="00C065E6" w:rsidRPr="00790F7E" w:rsidRDefault="00C065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6831A8" w14:textId="363FDFB9" w:rsidR="00C065E6" w:rsidRPr="00790F7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2073E12" wp14:editId="7FC5B88D">
            <wp:extent cx="4276725" cy="1874222"/>
            <wp:effectExtent l="0" t="0" r="0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206" cy="1894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F87E0" w14:textId="018A980B" w:rsidR="002632FD" w:rsidRPr="00790F7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 xml:space="preserve">8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ตัวอย่าง </w:t>
      </w:r>
      <w:r w:rsidRPr="00790F7E">
        <w:rPr>
          <w:rFonts w:ascii="TH SarabunPSK" w:hAnsi="TH SarabunPSK" w:cs="TH SarabunPSK"/>
          <w:sz w:val="32"/>
          <w:szCs w:val="32"/>
        </w:rPr>
        <w:t>Lot Forex</w:t>
      </w:r>
    </w:p>
    <w:p w14:paraId="6B480C8D" w14:textId="77777777" w:rsidR="00EC6FE6" w:rsidRPr="00790F7E" w:rsidRDefault="00EC6FE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F1617F7" w14:textId="228A38DA" w:rsidR="00C44339" w:rsidRPr="00790F7E" w:rsidRDefault="00C44339" w:rsidP="000D381D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ือปริมาณหรือขนาดของการส่งคำสั่งซื้อขาย ในตลาด </w:t>
      </w:r>
      <w:r w:rsidRPr="00790F7E">
        <w:rPr>
          <w:rFonts w:ascii="TH SarabunPSK" w:hAnsi="TH SarabunPSK" w:cs="TH SarabunPSK"/>
          <w:sz w:val="32"/>
          <w:szCs w:val="32"/>
        </w:rPr>
        <w:t>Forex</w:t>
      </w:r>
      <w:r w:rsidR="003813DB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โดยในการส่งคำสั่งซื้อทุกครั้งนั้น จะต้องระบุจำนวน </w:t>
      </w:r>
      <w:r w:rsidRPr="00790F7E">
        <w:rPr>
          <w:rFonts w:ascii="TH SarabunPSK" w:hAnsi="TH SarabunPSK" w:cs="TH SarabunPSK"/>
          <w:sz w:val="32"/>
          <w:szCs w:val="32"/>
        </w:rPr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>ว่า “ต้องการซื้อเป็นจำนวนเท่าไหร่”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ซึ่งมาตรฐาน </w:t>
      </w:r>
      <w:r w:rsidRPr="00790F7E">
        <w:rPr>
          <w:rFonts w:ascii="TH SarabunPSK" w:hAnsi="TH SarabunPSK" w:cs="TH SarabunPSK"/>
          <w:sz w:val="32"/>
          <w:szCs w:val="32"/>
        </w:rPr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>ขนาด 1.00 นั้นจะมีค่าเท่ากับ 100</w:t>
      </w:r>
      <w:r w:rsidRPr="00790F7E">
        <w:rPr>
          <w:rFonts w:ascii="TH SarabunPSK" w:hAnsi="TH SarabunPSK" w:cs="TH SarabunPSK"/>
          <w:sz w:val="32"/>
          <w:szCs w:val="32"/>
        </w:rPr>
        <w:t>,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000 </w:t>
      </w:r>
      <w:r w:rsidRPr="00790F7E">
        <w:rPr>
          <w:rFonts w:ascii="TH SarabunPSK" w:hAnsi="TH SarabunPSK" w:cs="TH SarabunPSK"/>
          <w:sz w:val="32"/>
          <w:szCs w:val="32"/>
        </w:rPr>
        <w:t>Units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การคำนวณหา </w:t>
      </w:r>
      <w:r w:rsidRPr="00790F7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>มี</w:t>
      </w:r>
      <w:r w:rsidRPr="00790F7E">
        <w:rPr>
          <w:rFonts w:ascii="TH SarabunPSK" w:hAnsi="TH SarabunPSK" w:cs="TH SarabunPSK"/>
          <w:sz w:val="32"/>
          <w:szCs w:val="32"/>
          <w:cs/>
        </w:rPr>
        <w:t>สูตรการคำนวณคือ (</w:t>
      </w:r>
      <w:r w:rsidRPr="00790F7E">
        <w:rPr>
          <w:rFonts w:ascii="TH SarabunPSK" w:hAnsi="TH SarabunPSK" w:cs="TH SarabunPSK"/>
          <w:sz w:val="32"/>
          <w:szCs w:val="32"/>
        </w:rPr>
        <w:t>Lot Size Unit x One Pip) ÷ Exchange Rate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ตัวอย่างดังรูปที่ 3.9</w:t>
      </w:r>
    </w:p>
    <w:p w14:paraId="27A4A81B" w14:textId="77777777" w:rsidR="00C44339" w:rsidRPr="00790F7E" w:rsidRDefault="00C443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0757392" w14:textId="10B795BE" w:rsidR="00AD70AD" w:rsidRPr="00790F7E" w:rsidRDefault="00C44339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8A0AB44" w14:textId="5F46069C" w:rsidR="00670B46" w:rsidRDefault="00C44339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รูปที่ 3.9 ตัวอย่าง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เพื่อใช้คำนวณหา </w:t>
      </w:r>
      <w:r w:rsidR="00BD7A22" w:rsidRPr="00790F7E">
        <w:rPr>
          <w:rFonts w:ascii="TH SarabunPSK" w:hAnsi="TH SarabunPSK" w:cs="TH SarabunPSK"/>
          <w:sz w:val="32"/>
          <w:szCs w:val="32"/>
        </w:rPr>
        <w:t>Pip Value</w:t>
      </w:r>
    </w:p>
    <w:p w14:paraId="1C788596" w14:textId="77777777" w:rsidR="000D381D" w:rsidRPr="00790F7E" w:rsidRDefault="000D381D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AA12FB3" w14:textId="42EB8118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EURUSD</w:t>
      </w:r>
    </w:p>
    <w:p w14:paraId="44AFCFFA" w14:textId="4E45B44E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(100,000 x 0.00001) ÷ 1.09215</w:t>
      </w:r>
    </w:p>
    <w:p w14:paraId="27CA9485" w14:textId="4BD2228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Pip Value = 0.915</w:t>
      </w:r>
    </w:p>
    <w:p w14:paraId="762FE277" w14:textId="7777777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B07A5D4" w14:textId="01BE2220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GBPUSD</w:t>
      </w:r>
    </w:p>
    <w:p w14:paraId="1F71A151" w14:textId="7777777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790F7E">
        <w:rPr>
          <w:rFonts w:ascii="TH SarabunPSK" w:hAnsi="TH SarabunPSK" w:cs="TH SarabunPSK"/>
          <w:sz w:val="32"/>
          <w:szCs w:val="32"/>
          <w:cs/>
        </w:rPr>
        <w:t>1.29475</w:t>
      </w:r>
    </w:p>
    <w:p w14:paraId="57838163" w14:textId="56AE8F59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Pip Value = </w:t>
      </w:r>
      <w:r w:rsidRPr="00790F7E">
        <w:rPr>
          <w:rFonts w:ascii="TH SarabunPSK" w:hAnsi="TH SarabunPSK" w:cs="TH SarabunPSK"/>
          <w:sz w:val="32"/>
          <w:szCs w:val="32"/>
          <w:cs/>
        </w:rPr>
        <w:t>0.7723</w:t>
      </w:r>
    </w:p>
    <w:p w14:paraId="4975FFA0" w14:textId="7777777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B03C2F8" w14:textId="260FDBF5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lastRenderedPageBreak/>
        <w:t>USDCHF</w:t>
      </w:r>
    </w:p>
    <w:p w14:paraId="2A5B5386" w14:textId="24F69450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790F7E">
        <w:rPr>
          <w:rFonts w:ascii="TH SarabunPSK" w:hAnsi="TH SarabunPSK" w:cs="TH SarabunPSK"/>
          <w:sz w:val="32"/>
          <w:szCs w:val="32"/>
          <w:cs/>
        </w:rPr>
        <w:t>0.97538</w:t>
      </w:r>
    </w:p>
    <w:p w14:paraId="64DF01EA" w14:textId="13C8AB48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Pip Value = </w:t>
      </w:r>
      <w:r w:rsidRPr="00790F7E">
        <w:rPr>
          <w:rFonts w:ascii="TH SarabunPSK" w:hAnsi="TH SarabunPSK" w:cs="TH SarabunPSK"/>
          <w:sz w:val="32"/>
          <w:szCs w:val="32"/>
          <w:cs/>
        </w:rPr>
        <w:t>1.0252</w:t>
      </w:r>
    </w:p>
    <w:p w14:paraId="766770C1" w14:textId="2EDACA86" w:rsidR="00BD7A22" w:rsidRPr="00790F7E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การคำนวณ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Take Profit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จะได้กำไรเท่าไหร่ </w:t>
      </w:r>
      <w:r w:rsidRPr="00790F7E">
        <w:rPr>
          <w:rFonts w:ascii="TH SarabunPSK" w:hAnsi="TH SarabunPSK" w:cs="TH SarabunPSK"/>
          <w:sz w:val="32"/>
          <w:szCs w:val="32"/>
        </w:rPr>
        <w:t>,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หาก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Stop Loss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จะขาดทุนเท่าไหร่ </w:t>
      </w:r>
      <w:r w:rsidRPr="00790F7E">
        <w:rPr>
          <w:rFonts w:ascii="TH SarabunPSK" w:hAnsi="TH SarabunPSK" w:cs="TH SarabunPSK"/>
          <w:sz w:val="32"/>
          <w:szCs w:val="32"/>
        </w:rPr>
        <w:t>,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>นี้มีมูลค่าความเสี่ยงคิดเป็นกี่เปอร์เซ็นขอ</w:t>
      </w:r>
      <w:r w:rsidRPr="00790F7E">
        <w:rPr>
          <w:rFonts w:ascii="TH SarabunPSK" w:hAnsi="TH SarabunPSK" w:cs="TH SarabunPSK"/>
          <w:sz w:val="32"/>
          <w:szCs w:val="32"/>
          <w:cs/>
        </w:rPr>
        <w:t>ง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>พอร์ต</w:t>
      </w:r>
    </w:p>
    <w:p w14:paraId="1A9830FA" w14:textId="54FC185F" w:rsidR="007941F0" w:rsidRPr="00790F7E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และสามารถใช้ความรู้เรื่อง </w:t>
      </w:r>
      <w:r w:rsidRPr="00790F7E">
        <w:rPr>
          <w:rFonts w:ascii="TH SarabunPSK" w:hAnsi="TH SarabunPSK" w:cs="TH SarabunPSK"/>
          <w:sz w:val="32"/>
          <w:szCs w:val="32"/>
        </w:rPr>
        <w:t xml:space="preserve">Pip Valu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ในการคำนวณหา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ที่เหมาะสมในการเทรดโดยเปิด </w:t>
      </w:r>
      <w:r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โดยกำหนด </w:t>
      </w:r>
      <w:r w:rsidRPr="00790F7E">
        <w:rPr>
          <w:rFonts w:ascii="TH SarabunPSK" w:hAnsi="TH SarabunPSK" w:cs="TH SarabunPSK"/>
          <w:sz w:val="32"/>
          <w:szCs w:val="32"/>
        </w:rPr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90F7E">
        <w:rPr>
          <w:rFonts w:ascii="TH SarabunPSK" w:hAnsi="TH SarabunPSK" w:cs="TH SarabunPSK"/>
          <w:sz w:val="32"/>
          <w:szCs w:val="32"/>
        </w:rPr>
        <w:t xml:space="preserve">Stop Loss </w:t>
      </w:r>
      <w:r w:rsidRPr="00790F7E">
        <w:rPr>
          <w:rFonts w:ascii="TH SarabunPSK" w:hAnsi="TH SarabunPSK" w:cs="TH SarabunPSK"/>
          <w:sz w:val="32"/>
          <w:szCs w:val="32"/>
          <w:cs/>
        </w:rPr>
        <w:t>ให้มีมูลค่าความเสี่ยงที่ 1-2% ของเงินทุนเท่านั้น</w:t>
      </w:r>
    </w:p>
    <w:p w14:paraId="663FD2FF" w14:textId="56A98915" w:rsidR="007941F0" w:rsidRDefault="007941F0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0FCD04F" w14:textId="3DD02CD5" w:rsidR="000D381D" w:rsidRDefault="000D381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654C1D0" w14:textId="2C9C51FC" w:rsidR="000D381D" w:rsidRDefault="000D381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401E91F" w14:textId="77777777" w:rsidR="000D381D" w:rsidRPr="00790F7E" w:rsidRDefault="000D381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74BFFEE" w14:textId="2E66BD1A" w:rsidR="007941F0" w:rsidRPr="000D381D" w:rsidRDefault="007941F0" w:rsidP="000D381D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C557A2" w:rsidRPr="000D381D">
        <w:rPr>
          <w:rFonts w:ascii="TH SarabunPSK" w:hAnsi="TH SarabunPSK" w:cs="TH SarabunPSK"/>
          <w:b/>
          <w:bCs/>
          <w:sz w:val="32"/>
          <w:szCs w:val="32"/>
          <w:cs/>
        </w:rPr>
        <w:t>4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97980" w:rsidRPr="000D381D">
        <w:rPr>
          <w:rFonts w:ascii="TH SarabunPSK" w:hAnsi="TH SarabunPSK" w:cs="TH SarabunPSK"/>
          <w:b/>
          <w:bCs/>
          <w:sz w:val="32"/>
          <w:szCs w:val="32"/>
          <w:cs/>
        </w:rPr>
        <w:t>เขียนโปรแกรมระบบซื้อขายอัตโนมัติหลายสกุลเงิน</w:t>
      </w:r>
    </w:p>
    <w:p w14:paraId="4172DCF3" w14:textId="61322F79" w:rsidR="00612E58" w:rsidRPr="00790F7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การออกแบบโปรแกรมระบบซื้อขายอัตโนมัติหลายสกุลเงินจะทำการแบ่งงานออกเป็น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>3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ส่วนใหญ่ๆด้วยกัน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ดังรูปที่ 3.10 ซึ่งอธิบายได้ดังนี้</w:t>
      </w:r>
    </w:p>
    <w:p w14:paraId="2D8843CC" w14:textId="75CDEE40" w:rsidR="00612E58" w:rsidRPr="00790F7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790F7E">
        <w:rPr>
          <w:rFonts w:ascii="TH SarabunPSK" w:hAnsi="TH SarabunPSK" w:cs="TH SarabunPSK"/>
          <w:sz w:val="32"/>
          <w:szCs w:val="32"/>
        </w:rPr>
        <w:t xml:space="preserve">1 </w:t>
      </w:r>
      <w:r w:rsidRPr="00790F7E">
        <w:rPr>
          <w:rFonts w:ascii="TH SarabunPSK" w:hAnsi="TH SarabunPSK" w:cs="TH SarabunPSK"/>
          <w:sz w:val="32"/>
          <w:szCs w:val="32"/>
          <w:cs/>
        </w:rPr>
        <w:t>คือ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3466F8"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เป็นส่วนที่ใช้สำหรับ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>การหาความสัมพันธ์ของคู่เงินเพื่อกระจายความเสี่ยง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และ การออกแบบฟังก์ชั่น </w:t>
      </w:r>
      <w:r w:rsidR="00612E58" w:rsidRPr="00790F7E">
        <w:rPr>
          <w:rFonts w:ascii="TH SarabunPSK" w:hAnsi="TH SarabunPSK" w:cs="TH SarabunPSK"/>
          <w:sz w:val="32"/>
          <w:szCs w:val="32"/>
        </w:rPr>
        <w:t>LineNotify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เป็นส่วนที่ใช้แจ้งเตือนผู้ใช้งานตามเงื่อนไขที่กำหนด</w:t>
      </w:r>
    </w:p>
    <w:p w14:paraId="413302A0" w14:textId="5CE03803" w:rsidR="00612E58" w:rsidRPr="00790F7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790F7E">
        <w:rPr>
          <w:rFonts w:ascii="TH SarabunPSK" w:hAnsi="TH SarabunPSK" w:cs="TH SarabunPSK"/>
          <w:sz w:val="32"/>
          <w:szCs w:val="32"/>
        </w:rPr>
        <w:t xml:space="preserve">2 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3466F8" w:rsidRPr="00790F7E">
        <w:rPr>
          <w:rFonts w:ascii="TH SarabunPSK" w:hAnsi="TH SarabunPSK" w:cs="TH SarabunPSK"/>
          <w:sz w:val="32"/>
          <w:szCs w:val="32"/>
        </w:rPr>
        <w:t>OpenOrder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และ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2E58" w:rsidRPr="00790F7E">
        <w:rPr>
          <w:rFonts w:ascii="TH SarabunPSK" w:hAnsi="TH SarabunPSK" w:cs="TH SarabunPSK"/>
          <w:sz w:val="32"/>
          <w:szCs w:val="32"/>
        </w:rPr>
        <w:t>CloseOrder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และ รวมฟังก์ชั่น </w:t>
      </w:r>
      <w:r w:rsidR="00612E58" w:rsidRPr="00790F7E">
        <w:rPr>
          <w:rFonts w:ascii="TH SarabunPSK" w:hAnsi="TH SarabunPSK" w:cs="TH SarabunPSK"/>
          <w:sz w:val="32"/>
          <w:szCs w:val="32"/>
        </w:rPr>
        <w:t>LineNotify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เข้าไปด้วย 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หาจุดเข้าออเดอร์ หรือ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>เปิดออเดอร์ตามเงื่อนไขที่กำหนด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>พร้อมการแจ้งเตือนผู้ใช้งานตามเงื่อนไขที่กำหนด</w:t>
      </w:r>
    </w:p>
    <w:p w14:paraId="43A22E7A" w14:textId="236C1B3A" w:rsidR="00612E58" w:rsidRPr="00790F7E" w:rsidRDefault="003466F8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ส่วนที่ 3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>การนำฟังก์ชั่นในส่วนที่ 1 กับส่วนที่ 2 มารวมเข้าด้วยกันเป็น</w:t>
      </w:r>
      <w:r w:rsidR="00322E36" w:rsidRPr="00790F7E">
        <w:rPr>
          <w:rFonts w:ascii="TH SarabunPSK" w:hAnsi="TH SarabunPSK" w:cs="TH SarabunPSK"/>
          <w:sz w:val="32"/>
          <w:szCs w:val="32"/>
          <w:cs/>
        </w:rPr>
        <w:t xml:space="preserve">ฟังก์ชั่นหลัก </w:t>
      </w:r>
      <w:r w:rsidR="00322E36" w:rsidRPr="00790F7E">
        <w:rPr>
          <w:rFonts w:ascii="TH SarabunPSK" w:hAnsi="TH SarabunPSK" w:cs="TH SarabunPSK"/>
          <w:sz w:val="32"/>
          <w:szCs w:val="32"/>
        </w:rPr>
        <w:t xml:space="preserve">(Main) </w:t>
      </w:r>
      <w:r w:rsidR="00322E36" w:rsidRPr="00790F7E">
        <w:rPr>
          <w:rFonts w:ascii="TH SarabunPSK" w:hAnsi="TH SarabunPSK" w:cs="TH SarabunPSK"/>
          <w:sz w:val="32"/>
          <w:szCs w:val="32"/>
          <w:cs/>
        </w:rPr>
        <w:t>ของโปรแกรมระบบซื้อขายอัตโนมัติหลายสกุลเงิน</w:t>
      </w:r>
    </w:p>
    <w:p w14:paraId="0CB48BAC" w14:textId="77777777" w:rsidR="00612E58" w:rsidRPr="00790F7E" w:rsidRDefault="00612E5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CF8B426" w14:textId="1E9CE2D4" w:rsidR="00612E58" w:rsidRPr="00790F7E" w:rsidRDefault="00322E3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1520" w:dyaOrig="5820" w14:anchorId="3E8D2073">
          <v:shape id="_x0000_i1031" type="#_x0000_t75" style="width:404pt;height:203pt" o:ole="">
            <v:imagedata r:id="rId27" o:title=""/>
          </v:shape>
          <o:OLEObject Type="Embed" ProgID="Visio.Drawing.15" ShapeID="_x0000_i1031" DrawAspect="Content" ObjectID="_1649772909" r:id="rId28"/>
        </w:object>
      </w:r>
    </w:p>
    <w:p w14:paraId="6424720D" w14:textId="0C2F17A0" w:rsidR="00566087" w:rsidRPr="00790F7E" w:rsidRDefault="00612E58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0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ขั้นตอนการเขียนโปรแกรมระบบซื้อขายอัตโนมัติหลายสกุลเงิน</w:t>
      </w:r>
    </w:p>
    <w:p w14:paraId="7BBE558C" w14:textId="77777777" w:rsidR="00322E36" w:rsidRPr="00790F7E" w:rsidRDefault="00322E36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3A37AFB0" w14:textId="77777777" w:rsidR="00BA1243" w:rsidRPr="000D381D" w:rsidRDefault="00D57201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3.2.4.1 </w:t>
      </w:r>
      <w:r w:rsidR="00322E36"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ผังงานการทำงานของฟังก์ชั่น </w:t>
      </w:r>
      <w:r w:rsidR="00322E36" w:rsidRPr="000D381D">
        <w:rPr>
          <w:rFonts w:ascii="TH SarabunPSK" w:hAnsi="TH SarabunPSK" w:cs="TH SarabunPSK"/>
          <w:b/>
          <w:bCs/>
          <w:sz w:val="32"/>
          <w:szCs w:val="32"/>
        </w:rPr>
        <w:t>Correlation</w:t>
      </w:r>
    </w:p>
    <w:p w14:paraId="1196AAA4" w14:textId="49DC5CB7" w:rsidR="00962B5D" w:rsidRPr="00790F7E" w:rsidRDefault="00BA1243" w:rsidP="000D381D">
      <w:pPr>
        <w:spacing w:after="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 w:rsidRPr="00790F7E">
        <w:rPr>
          <w:rFonts w:ascii="TH SarabunPSK" w:hAnsi="TH SarabunPSK" w:cs="TH SarabunPSK"/>
          <w:sz w:val="32"/>
          <w:szCs w:val="32"/>
        </w:rPr>
        <w:t xml:space="preserve">3.11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แสดงให้เห็นว่า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ฟังก์ชั่น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จะรับค่ามาจาก </w:t>
      </w:r>
      <w:r w:rsidRPr="00790F7E">
        <w:rPr>
          <w:rFonts w:ascii="TH SarabunPSK" w:hAnsi="TH SarabunPSK" w:cs="TH SarabunPSK"/>
          <w:sz w:val="32"/>
          <w:szCs w:val="32"/>
        </w:rPr>
        <w:t xml:space="preserve">Symbol_1 , Symbol_2 , Symbol_3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ซึ่งก็คือสกุลเงินทั้ง 3 คู่ที่จะนำมา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กัน ผ่านคำสั่ง </w:t>
      </w:r>
      <w:r w:rsidRPr="00790F7E">
        <w:rPr>
          <w:rFonts w:ascii="TH SarabunPSK" w:hAnsi="TH SarabunPSK" w:cs="TH SarabunPSK"/>
          <w:sz w:val="32"/>
          <w:szCs w:val="32"/>
        </w:rPr>
        <w:t>MathCorrelationPears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โดยค่าที่จะนำมา </w:t>
      </w:r>
      <w:r w:rsidRPr="00790F7E">
        <w:rPr>
          <w:rFonts w:ascii="TH SarabunPSK" w:hAnsi="TH SarabunPSK" w:cs="TH SarabunPSK"/>
          <w:sz w:val="32"/>
          <w:szCs w:val="32"/>
        </w:rPr>
        <w:t>Math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จะมีอยู่ 2 ส่วน ส่วนที่ 1 คือค่า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ระหว่าง 0.0 ถึง 1.0 ก็คือ </w:t>
      </w:r>
      <w:r w:rsidRPr="00790F7E">
        <w:rPr>
          <w:rFonts w:ascii="TH SarabunPSK" w:hAnsi="TH SarabunPSK" w:cs="TH SarabunPSK"/>
          <w:sz w:val="32"/>
          <w:szCs w:val="32"/>
        </w:rPr>
        <w:t xml:space="preserve">Positive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>ส่วนค่าที่</w:t>
      </w:r>
      <w:r w:rsidR="00F45DF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2 คือค่า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ระหว่าง 0.0 ถึง -1.0 ก็คือ </w:t>
      </w:r>
      <w:r w:rsidRPr="00790F7E">
        <w:rPr>
          <w:rFonts w:ascii="TH SarabunPSK" w:hAnsi="TH SarabunPSK" w:cs="TH SarabunPSK"/>
          <w:sz w:val="32"/>
          <w:szCs w:val="32"/>
        </w:rPr>
        <w:t xml:space="preserve">Negative correlation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นั้นเมื่อผ่านการประมวลผลแล้วก็จะส่งค่ากลับไปยั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 xml:space="preserve">OpenOrder </w:t>
      </w:r>
      <w:r w:rsidRPr="00790F7E">
        <w:rPr>
          <w:rFonts w:ascii="TH SarabunPSK" w:hAnsi="TH SarabunPSK" w:cs="TH SarabunPSK"/>
          <w:sz w:val="32"/>
          <w:szCs w:val="32"/>
          <w:cs/>
        </w:rPr>
        <w:t>ต่อไปซึ่งจะดูได้จาก รูปที่ 3.15 ผังงานฟังก์ชั่นหลักของโปรแกรมระบบซื้อขายอัตโนมัติหลายสกุลเงิน</w:t>
      </w:r>
    </w:p>
    <w:p w14:paraId="24258FDA" w14:textId="67130ADE" w:rsidR="00322E36" w:rsidRPr="00790F7E" w:rsidRDefault="000D381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5617" w:dyaOrig="9133" w14:anchorId="7FC6E35C">
          <v:shape id="_x0000_i1032" type="#_x0000_t75" style="width:276.5pt;height:449.5pt" o:ole="">
            <v:imagedata r:id="rId29" o:title=""/>
          </v:shape>
          <o:OLEObject Type="Embed" ProgID="Visio.Drawing.15" ShapeID="_x0000_i1032" DrawAspect="Content" ObjectID="_1649772910" r:id="rId30"/>
        </w:object>
      </w:r>
    </w:p>
    <w:p w14:paraId="3EA826A4" w14:textId="77777777" w:rsidR="00962B5D" w:rsidRPr="00790F7E" w:rsidRDefault="00962B5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B74BD54" w14:textId="5859030E" w:rsidR="00AD70AD" w:rsidRDefault="00962B5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</w:t>
      </w:r>
      <w:proofErr w:type="spellStart"/>
      <w:r w:rsidRPr="00790F7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790F7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790F7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</w:p>
    <w:p w14:paraId="69D72426" w14:textId="7D92AD81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F1716AF" w14:textId="33CE3C46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9EB1749" w14:textId="1AE8F46F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5F6008A" w14:textId="797FB381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31641FE" w14:textId="77EE76ED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555125" w14:textId="25DDAB21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3FAD1E0" w14:textId="77777777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6330660" w14:textId="77777777" w:rsidR="000D381D" w:rsidRPr="00790F7E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80D2ED4" w14:textId="300BD28A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3.2.4.2 ผังงานการทำงานของฟังก์ชั่น 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LineNotify</w:t>
      </w:r>
    </w:p>
    <w:p w14:paraId="79777D41" w14:textId="0A901A56" w:rsidR="00AD70AD" w:rsidRPr="00790F7E" w:rsidRDefault="0001544B" w:rsidP="000D381D">
      <w:pPr>
        <w:spacing w:after="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จากรูปที่ 3.1</w:t>
      </w:r>
      <w:r w:rsidR="00B31756" w:rsidRPr="00790F7E">
        <w:rPr>
          <w:rFonts w:ascii="TH SarabunPSK" w:hAnsi="TH SarabunPSK" w:cs="TH SarabunPSK"/>
          <w:sz w:val="32"/>
          <w:szCs w:val="32"/>
          <w:cs/>
        </w:rPr>
        <w:t>2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LineNotify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แสดงให้เห็น</w:t>
      </w:r>
      <w:r w:rsidR="00F45DF2" w:rsidRPr="00790F7E">
        <w:rPr>
          <w:rFonts w:ascii="TH SarabunPSK" w:hAnsi="TH SarabunPSK" w:cs="TH SarabunPSK"/>
          <w:sz w:val="32"/>
          <w:szCs w:val="32"/>
          <w:cs/>
        </w:rPr>
        <w:t>ฟังก์ชั่นการแจ้งเตือน</w:t>
      </w:r>
      <w:r w:rsidR="00C057AB" w:rsidRPr="00790F7E">
        <w:rPr>
          <w:rFonts w:ascii="TH SarabunPSK" w:hAnsi="TH SarabunPSK" w:cs="TH SarabunPSK"/>
          <w:sz w:val="32"/>
          <w:szCs w:val="32"/>
          <w:cs/>
        </w:rPr>
        <w:t xml:space="preserve">จะรับค่า </w:t>
      </w:r>
      <w:r w:rsidR="00C057AB" w:rsidRPr="00790F7E">
        <w:rPr>
          <w:rFonts w:ascii="TH SarabunPSK" w:hAnsi="TH SarabunPSK" w:cs="TH SarabunPSK"/>
          <w:sz w:val="32"/>
          <w:szCs w:val="32"/>
        </w:rPr>
        <w:t xml:space="preserve">Token </w:t>
      </w:r>
      <w:r w:rsidR="00C057AB" w:rsidRPr="00790F7E">
        <w:rPr>
          <w:rFonts w:ascii="TH SarabunPSK" w:hAnsi="TH SarabunPSK" w:cs="TH SarabunPSK"/>
          <w:sz w:val="32"/>
          <w:szCs w:val="32"/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3 ส่วน 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BUY SELL CLOSE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>ดังนั้น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>จะมี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>ข้อความ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 xml:space="preserve">การแจ้งเตือนดังต่อไปนี้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1. 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>สถานะ</w:t>
      </w:r>
      <w:r w:rsidR="00DA798A" w:rsidRPr="00790F7E">
        <w:rPr>
          <w:rFonts w:ascii="TH SarabunPSK" w:hAnsi="TH SarabunPSK" w:cs="TH SarabunPSK"/>
          <w:sz w:val="32"/>
          <w:szCs w:val="32"/>
        </w:rPr>
        <w:t xml:space="preserve"> : </w:t>
      </w:r>
      <w:r w:rsidR="00DA798A" w:rsidRPr="00790F7E">
        <w:rPr>
          <w:rFonts w:ascii="TH SarabunPSK" w:hAnsi="TH SarabunPSK" w:cs="TH SarabunPSK"/>
          <w:sz w:val="32"/>
          <w:szCs w:val="32"/>
          <w:cs/>
        </w:rPr>
        <w:t>สถานะ ซื้อ ขาย ปิด ออเดอร์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2. </w:t>
      </w:r>
      <w:r w:rsidR="00556E12" w:rsidRPr="00790F7E">
        <w:rPr>
          <w:rFonts w:ascii="TH SarabunPSK" w:hAnsi="TH SarabunPSK" w:cs="TH SarabunPSK"/>
          <w:sz w:val="32"/>
          <w:szCs w:val="32"/>
        </w:rPr>
        <w:t>AccountNumber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 :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>หมายเลขบัญชีเทรด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3. </w:t>
      </w:r>
      <w:r w:rsidR="00556E12" w:rsidRPr="00790F7E">
        <w:rPr>
          <w:rFonts w:ascii="TH SarabunPSK" w:hAnsi="TH SarabunPSK" w:cs="TH SarabunPSK"/>
          <w:sz w:val="32"/>
          <w:szCs w:val="32"/>
        </w:rPr>
        <w:t>Balance</w:t>
      </w:r>
      <w:r w:rsidR="00795011" w:rsidRPr="00790F7E">
        <w:rPr>
          <w:rFonts w:ascii="TH SarabunPSK" w:hAnsi="TH SarabunPSK" w:cs="TH SarabunPSK"/>
          <w:sz w:val="32"/>
          <w:szCs w:val="32"/>
        </w:rPr>
        <w:t>: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 xml:space="preserve">จำนวนเงินที่ยังไม่ได้ 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>บวก-ลบ กำไรหรือขาดทุนจากออเดอร์ที่เปิดอยู่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4. </w:t>
      </w:r>
      <w:r w:rsidR="00556E12" w:rsidRPr="00790F7E">
        <w:rPr>
          <w:rFonts w:ascii="TH SarabunPSK" w:hAnsi="TH SarabunPSK" w:cs="TH SarabunPSK"/>
          <w:sz w:val="32"/>
          <w:szCs w:val="32"/>
        </w:rPr>
        <w:t>Equity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 :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 xml:space="preserve">ยอดรวมที่ 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>จากการบวก-ลบ กำไรหรือขาดทุน ของออเดอร์ที่กำลังเปิดอยู่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>5.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Profit 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: </w:t>
      </w:r>
      <w:r w:rsidR="00DA798A" w:rsidRPr="00790F7E">
        <w:rPr>
          <w:rFonts w:ascii="TH SarabunPSK" w:hAnsi="TH SarabunPSK" w:cs="TH SarabunPSK"/>
          <w:sz w:val="32"/>
          <w:szCs w:val="32"/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6AE158D" w14:textId="3F0275D2" w:rsidR="00670B46" w:rsidRPr="00790F7E" w:rsidRDefault="00DA798A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4897" w:dyaOrig="12505" w14:anchorId="278B73F6">
          <v:shape id="_x0000_i1033" type="#_x0000_t75" style="width:166pt;height:421pt" o:ole="">
            <v:imagedata r:id="rId31" o:title=""/>
          </v:shape>
          <o:OLEObject Type="Embed" ProgID="Visio.Drawing.15" ShapeID="_x0000_i1033" DrawAspect="Content" ObjectID="_1649772911" r:id="rId32"/>
        </w:object>
      </w:r>
    </w:p>
    <w:p w14:paraId="68EE5EA8" w14:textId="1BB24885" w:rsidR="00670B46" w:rsidRPr="00790F7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70A848" w14:textId="413BAED1" w:rsidR="001C6FA5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2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LineNotify</w:t>
      </w:r>
    </w:p>
    <w:p w14:paraId="0C7AD3EF" w14:textId="12C381C0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3.2.4.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ผังงานการทำงานของ</w:t>
      </w:r>
      <w:proofErr w:type="spellStart"/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ฟั</w:t>
      </w:r>
      <w:proofErr w:type="spellEnd"/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งก</w:t>
      </w:r>
      <w:proofErr w:type="spellStart"/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์ชั่น</w:t>
      </w:r>
      <w:proofErr w:type="spellEnd"/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proofErr w:type="spellStart"/>
      <w:r w:rsidRPr="000D381D">
        <w:rPr>
          <w:rFonts w:ascii="TH SarabunPSK" w:hAnsi="TH SarabunPSK" w:cs="TH SarabunPSK"/>
          <w:b/>
          <w:bCs/>
          <w:sz w:val="32"/>
          <w:szCs w:val="32"/>
        </w:rPr>
        <w:t>OpenOrder</w:t>
      </w:r>
      <w:proofErr w:type="spellEnd"/>
    </w:p>
    <w:p w14:paraId="1CFE5D36" w14:textId="77777777" w:rsidR="00B31756" w:rsidRPr="00790F7E" w:rsidRDefault="00B3175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7419CE4" w14:textId="57626F7A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7152" w:dyaOrig="10477" w14:anchorId="70CCC234">
          <v:shape id="_x0000_i1034" type="#_x0000_t75" style="width:345pt;height:505pt" o:ole="">
            <v:imagedata r:id="rId33" o:title=""/>
          </v:shape>
          <o:OLEObject Type="Embed" ProgID="Visio.Drawing.15" ShapeID="_x0000_i1034" DrawAspect="Content" ObjectID="_1649772912" r:id="rId34"/>
        </w:object>
      </w:r>
    </w:p>
    <w:p w14:paraId="4BBC262E" w14:textId="77777777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717251C" w14:textId="21978B12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OpenOrder</w:t>
      </w:r>
    </w:p>
    <w:p w14:paraId="4DBEFD5E" w14:textId="4CB46C64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0AF09ED" w14:textId="77777777" w:rsidR="005E24E6" w:rsidRPr="00790F7E" w:rsidRDefault="005E24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4034DE3" w14:textId="19F12BE7" w:rsidR="00AD70AD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42E036D" w14:textId="77777777" w:rsidR="000D381D" w:rsidRPr="00790F7E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D0251AE" w14:textId="56E1F094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.4.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ผังงานการทำงานของฟังก์ชั่น 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CloseOrder</w:t>
      </w:r>
    </w:p>
    <w:p w14:paraId="42C9A66C" w14:textId="77777777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9F697D6" w14:textId="5E40B178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7105" w:dyaOrig="7885" w14:anchorId="5C9BC0CF">
          <v:shape id="_x0000_i1035" type="#_x0000_t75" style="width:355pt;height:393pt" o:ole="">
            <v:imagedata r:id="rId35" o:title=""/>
          </v:shape>
          <o:OLEObject Type="Embed" ProgID="Visio.Drawing.15" ShapeID="_x0000_i1035" DrawAspect="Content" ObjectID="_1649772913" r:id="rId36"/>
        </w:object>
      </w:r>
    </w:p>
    <w:p w14:paraId="2194E8F7" w14:textId="68BA0C9E" w:rsidR="00670B46" w:rsidRPr="00790F7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EBF4F84" w14:textId="5F6F6BED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CloseOrder</w:t>
      </w:r>
    </w:p>
    <w:p w14:paraId="4482EEC7" w14:textId="77777777" w:rsidR="00670B46" w:rsidRPr="00790F7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7795106" w14:textId="44262BD2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76BEC90" w14:textId="508C3E23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F3892CB" w14:textId="28643390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71AEF89" w14:textId="4F64148A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D74CDB2" w14:textId="04464385" w:rsidR="00AD70AD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698ED68" w14:textId="77777777" w:rsidR="000D381D" w:rsidRPr="00790F7E" w:rsidRDefault="000D381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9C6856F" w14:textId="77777777" w:rsidR="00DA798A" w:rsidRPr="00790F7E" w:rsidRDefault="00DA798A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6D35D78" w14:textId="35B5A960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1742431" w14:textId="0FC16F05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3.2.4.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ผังงานฟังก์ชั่นหลักของโปรแกรมระบบซื้อขายอัตโนมัติหลายสกุลเงิน</w:t>
      </w:r>
    </w:p>
    <w:p w14:paraId="546963B8" w14:textId="77777777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2F871E" w14:textId="728CD6B9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3264" w:dyaOrig="9492" w14:anchorId="2F44841B">
          <v:shape id="_x0000_i1036" type="#_x0000_t75" style="width:163.5pt;height:474pt" o:ole="">
            <v:imagedata r:id="rId37" o:title=""/>
          </v:shape>
          <o:OLEObject Type="Embed" ProgID="Visio.Drawing.15" ShapeID="_x0000_i1036" DrawAspect="Content" ObjectID="_1649772914" r:id="rId38"/>
        </w:object>
      </w:r>
    </w:p>
    <w:p w14:paraId="20720175" w14:textId="50AE9CE0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5C52021" w14:textId="2B83E7FC" w:rsidR="00F87F39" w:rsidRPr="00790F7E" w:rsidRDefault="00AD70AD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5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ฟังก์ชั่นหลักของโปรแกรมระบบซื้อขายอัตโนมัติหลายสกุลเงิน</w:t>
      </w:r>
    </w:p>
    <w:p w14:paraId="577B9B0C" w14:textId="3BF7EFCE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1B78083" w14:textId="67C9F0C9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9274EFF" w14:textId="03D86914" w:rsidR="00F87F39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043E3E2" w14:textId="77777777" w:rsidR="000D381D" w:rsidRPr="00790F7E" w:rsidRDefault="000D381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8E297F5" w14:textId="5EC0574C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DC73565" w14:textId="25033769" w:rsidR="00AD70AD" w:rsidRPr="000D381D" w:rsidRDefault="00AD70AD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3.2.5 </w:t>
      </w:r>
      <w:r w:rsidR="0070445F" w:rsidRPr="000D381D">
        <w:rPr>
          <w:rFonts w:ascii="TH SarabunPSK" w:hAnsi="TH SarabunPSK" w:cs="TH SarabunPSK"/>
          <w:b/>
          <w:bCs/>
          <w:sz w:val="32"/>
          <w:szCs w:val="32"/>
          <w:cs/>
        </w:rPr>
        <w:t>การออกแบบของระบบการป้อนข้อมูลและตัวแปร</w:t>
      </w:r>
    </w:p>
    <w:p w14:paraId="51B7EC3C" w14:textId="712CF31C" w:rsidR="0070445F" w:rsidRPr="00790F7E" w:rsidRDefault="0070445F" w:rsidP="000D381D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64777327" w14:textId="77777777" w:rsidR="0070445F" w:rsidRPr="00790F7E" w:rsidRDefault="0070445F" w:rsidP="00790F7E">
      <w:pPr>
        <w:spacing w:after="0"/>
        <w:rPr>
          <w:rStyle w:val="5yl5"/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446"/>
      </w:tblGrid>
      <w:tr w:rsidR="0070445F" w:rsidRPr="00790F7E" w14:paraId="3DD152E4" w14:textId="77777777" w:rsidTr="000B1C96">
        <w:trPr>
          <w:jc w:val="center"/>
        </w:trPr>
        <w:tc>
          <w:tcPr>
            <w:tcW w:w="3739" w:type="dxa"/>
          </w:tcPr>
          <w:p w14:paraId="4D09BA6D" w14:textId="77777777" w:rsidR="0070445F" w:rsidRPr="00790F7E" w:rsidRDefault="0070445F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446" w:type="dxa"/>
          </w:tcPr>
          <w:p w14:paraId="0941D692" w14:textId="77777777" w:rsidR="0070445F" w:rsidRPr="00790F7E" w:rsidRDefault="0070445F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4E2611" w:rsidRPr="00790F7E" w14:paraId="57048931" w14:textId="77777777" w:rsidTr="000B1C96">
        <w:trPr>
          <w:jc w:val="center"/>
        </w:trPr>
        <w:tc>
          <w:tcPr>
            <w:tcW w:w="3739" w:type="dxa"/>
          </w:tcPr>
          <w:p w14:paraId="2265C2FB" w14:textId="43E4CDCD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4446" w:type="dxa"/>
          </w:tcPr>
          <w:p w14:paraId="34F5DBF8" w14:textId="581D745A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1</w:t>
            </w:r>
          </w:p>
        </w:tc>
      </w:tr>
      <w:tr w:rsidR="004E2611" w:rsidRPr="00790F7E" w14:paraId="3E4B17E9" w14:textId="77777777" w:rsidTr="000B1C96">
        <w:trPr>
          <w:jc w:val="center"/>
        </w:trPr>
        <w:tc>
          <w:tcPr>
            <w:tcW w:w="3739" w:type="dxa"/>
          </w:tcPr>
          <w:p w14:paraId="640FFD4E" w14:textId="1C01AB7B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4446" w:type="dxa"/>
          </w:tcPr>
          <w:p w14:paraId="547597BD" w14:textId="03FC74BF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2</w:t>
            </w:r>
          </w:p>
        </w:tc>
      </w:tr>
      <w:tr w:rsidR="004E2611" w:rsidRPr="00790F7E" w14:paraId="2C48FD82" w14:textId="77777777" w:rsidTr="000B1C96">
        <w:trPr>
          <w:jc w:val="center"/>
        </w:trPr>
        <w:tc>
          <w:tcPr>
            <w:tcW w:w="3739" w:type="dxa"/>
          </w:tcPr>
          <w:p w14:paraId="61E10ED9" w14:textId="65FBE586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4446" w:type="dxa"/>
          </w:tcPr>
          <w:p w14:paraId="1203866F" w14:textId="5115117B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3</w:t>
            </w:r>
          </w:p>
        </w:tc>
      </w:tr>
      <w:tr w:rsidR="004E2611" w:rsidRPr="00790F7E" w14:paraId="677F2592" w14:textId="77777777" w:rsidTr="000B1C96">
        <w:trPr>
          <w:jc w:val="center"/>
        </w:trPr>
        <w:tc>
          <w:tcPr>
            <w:tcW w:w="3739" w:type="dxa"/>
          </w:tcPr>
          <w:p w14:paraId="07322C03" w14:textId="438D1196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4446" w:type="dxa"/>
          </w:tcPr>
          <w:p w14:paraId="2ACF2304" w14:textId="77D377E9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องคู่เงินที่ 1</w:t>
            </w:r>
          </w:p>
        </w:tc>
      </w:tr>
      <w:tr w:rsidR="003813DB" w:rsidRPr="00790F7E" w14:paraId="44BCEA4A" w14:textId="77777777" w:rsidTr="000B1C96">
        <w:trPr>
          <w:jc w:val="center"/>
        </w:trPr>
        <w:tc>
          <w:tcPr>
            <w:tcW w:w="3739" w:type="dxa"/>
          </w:tcPr>
          <w:p w14:paraId="13D13912" w14:textId="13716EA8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4446" w:type="dxa"/>
          </w:tcPr>
          <w:p w14:paraId="5C8711A6" w14:textId="4190ED2C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องคู่เงินที่ 2</w:t>
            </w:r>
          </w:p>
        </w:tc>
      </w:tr>
      <w:tr w:rsidR="003813DB" w:rsidRPr="00790F7E" w14:paraId="0C76CFD8" w14:textId="77777777" w:rsidTr="000B1C96">
        <w:trPr>
          <w:jc w:val="center"/>
        </w:trPr>
        <w:tc>
          <w:tcPr>
            <w:tcW w:w="3739" w:type="dxa"/>
          </w:tcPr>
          <w:p w14:paraId="1E7502AF" w14:textId="2EA9A565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4446" w:type="dxa"/>
          </w:tcPr>
          <w:p w14:paraId="09F4B956" w14:textId="784DB634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องคู่เงินที่ 3</w:t>
            </w:r>
          </w:p>
        </w:tc>
      </w:tr>
      <w:tr w:rsidR="003813DB" w:rsidRPr="00790F7E" w14:paraId="21B43159" w14:textId="77777777" w:rsidTr="000B1C96">
        <w:trPr>
          <w:jc w:val="center"/>
        </w:trPr>
        <w:tc>
          <w:tcPr>
            <w:tcW w:w="3739" w:type="dxa"/>
          </w:tcPr>
          <w:p w14:paraId="45103C67" w14:textId="6FEF3488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4446" w:type="dxa"/>
          </w:tcPr>
          <w:p w14:paraId="1AEA1855" w14:textId="36C8BFD7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จุดที่ต้องการปิดกำไร</w:t>
            </w:r>
          </w:p>
        </w:tc>
      </w:tr>
      <w:tr w:rsidR="003813DB" w:rsidRPr="00790F7E" w14:paraId="50FFB5B5" w14:textId="77777777" w:rsidTr="000B1C96">
        <w:trPr>
          <w:jc w:val="center"/>
        </w:trPr>
        <w:tc>
          <w:tcPr>
            <w:tcW w:w="3739" w:type="dxa"/>
          </w:tcPr>
          <w:p w14:paraId="18D5ED37" w14:textId="581F6623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4446" w:type="dxa"/>
          </w:tcPr>
          <w:p w14:paraId="61FA0E33" w14:textId="0928BF96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จุดที่ต้องการหยุดการขาดทุน</w:t>
            </w:r>
          </w:p>
        </w:tc>
      </w:tr>
      <w:tr w:rsidR="003813DB" w:rsidRPr="00790F7E" w14:paraId="0435FBD2" w14:textId="77777777" w:rsidTr="000B1C96">
        <w:trPr>
          <w:jc w:val="center"/>
        </w:trPr>
        <w:tc>
          <w:tcPr>
            <w:tcW w:w="3739" w:type="dxa"/>
          </w:tcPr>
          <w:p w14:paraId="7CEAD244" w14:textId="24D79A96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4446" w:type="dxa"/>
          </w:tcPr>
          <w:p w14:paraId="57918206" w14:textId="28DCC07C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ปิดกำไร</w:t>
            </w:r>
          </w:p>
        </w:tc>
      </w:tr>
      <w:tr w:rsidR="003813DB" w:rsidRPr="00790F7E" w14:paraId="33D58A91" w14:textId="77777777" w:rsidTr="000B1C96">
        <w:trPr>
          <w:jc w:val="center"/>
        </w:trPr>
        <w:tc>
          <w:tcPr>
            <w:tcW w:w="3739" w:type="dxa"/>
          </w:tcPr>
          <w:p w14:paraId="260A6063" w14:textId="3CF1AE78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4446" w:type="dxa"/>
          </w:tcPr>
          <w:p w14:paraId="7720792C" w14:textId="6DD1D579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หยุดการขาดทุน</w:t>
            </w:r>
          </w:p>
        </w:tc>
      </w:tr>
      <w:tr w:rsidR="003813DB" w:rsidRPr="00790F7E" w14:paraId="5AC78671" w14:textId="77777777" w:rsidTr="000B1C96">
        <w:trPr>
          <w:jc w:val="center"/>
        </w:trPr>
        <w:tc>
          <w:tcPr>
            <w:tcW w:w="3739" w:type="dxa"/>
          </w:tcPr>
          <w:p w14:paraId="2231A0A3" w14:textId="77777777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4446" w:type="dxa"/>
          </w:tcPr>
          <w:p w14:paraId="64EC5D63" w14:textId="18BC1939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อิน</w:t>
            </w: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ดิเคเต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อร์ที่ใช้หาค่าเฉลี่ยในช่วงเวลาที่เรากำหนด</w:t>
            </w:r>
          </w:p>
        </w:tc>
      </w:tr>
      <w:tr w:rsidR="003813DB" w:rsidRPr="00790F7E" w14:paraId="7F3C7901" w14:textId="77777777" w:rsidTr="000B1C96">
        <w:trPr>
          <w:jc w:val="center"/>
        </w:trPr>
        <w:tc>
          <w:tcPr>
            <w:tcW w:w="3739" w:type="dxa"/>
          </w:tcPr>
          <w:p w14:paraId="00971BC9" w14:textId="4DFB1FE9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4446" w:type="dxa"/>
          </w:tcPr>
          <w:p w14:paraId="4011A039" w14:textId="582F1F5F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เปิด / ปิด การใช้งานการแจ้งเตือนผ่านไลน์</w:t>
            </w:r>
          </w:p>
        </w:tc>
      </w:tr>
      <w:tr w:rsidR="003813DB" w:rsidRPr="00790F7E" w14:paraId="63C8A441" w14:textId="77777777" w:rsidTr="000B1C96">
        <w:trPr>
          <w:jc w:val="center"/>
        </w:trPr>
        <w:tc>
          <w:tcPr>
            <w:tcW w:w="3739" w:type="dxa"/>
          </w:tcPr>
          <w:p w14:paraId="05E1EE30" w14:textId="727A8775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4446" w:type="dxa"/>
          </w:tcPr>
          <w:p w14:paraId="477B646E" w14:textId="001430DB" w:rsidR="003813DB" w:rsidRPr="00790F7E" w:rsidRDefault="00410CC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โทเคนของไลน์ที่ได้จากการ </w:t>
            </w: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Generate</w:t>
            </w:r>
          </w:p>
        </w:tc>
      </w:tr>
      <w:tr w:rsidR="003813DB" w:rsidRPr="00790F7E" w14:paraId="29A8859A" w14:textId="77777777" w:rsidTr="000B1C96">
        <w:trPr>
          <w:jc w:val="center"/>
        </w:trPr>
        <w:tc>
          <w:tcPr>
            <w:tcW w:w="3739" w:type="dxa"/>
          </w:tcPr>
          <w:p w14:paraId="235238B7" w14:textId="4DA57E8D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4446" w:type="dxa"/>
          </w:tcPr>
          <w:p w14:paraId="24569BEC" w14:textId="77777777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5398B1B" w14:textId="77777777" w:rsidR="00B872F7" w:rsidRDefault="00B872F7" w:rsidP="00B872F7">
      <w:pPr>
        <w:spacing w:after="0"/>
        <w:jc w:val="center"/>
        <w:rPr>
          <w:rStyle w:val="5yl5"/>
          <w:rFonts w:ascii="TH SarabunPSK" w:hAnsi="TH SarabunPSK" w:cs="TH SarabunPSK" w:hint="cs"/>
          <w:b/>
          <w:bCs/>
          <w:sz w:val="32"/>
          <w:szCs w:val="32"/>
        </w:rPr>
      </w:pPr>
    </w:p>
    <w:p w14:paraId="0771756A" w14:textId="353D2176" w:rsidR="0070445F" w:rsidRPr="00790F7E" w:rsidRDefault="0070445F" w:rsidP="00B872F7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1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อธิบายตัวแปร</w:t>
      </w:r>
      <w:r w:rsidR="00841BEC"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</w:t>
      </w:r>
    </w:p>
    <w:p w14:paraId="06B25BC9" w14:textId="77777777" w:rsidR="00410CCB" w:rsidRPr="00790F7E" w:rsidRDefault="00410CCB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B1162CD" w14:textId="7E67CEBB" w:rsidR="000B1C96" w:rsidRDefault="000464BB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3 ขั้นตอนการออกแบบผลลัพธ์ระบบซื้อขายอัตโนมัติหลายสกุลเงิน</w:t>
      </w:r>
    </w:p>
    <w:p w14:paraId="6F72DD08" w14:textId="77777777" w:rsidR="00B872F7" w:rsidRDefault="00B872F7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8FE1D5" w14:textId="0B9A391E" w:rsidR="000464BB" w:rsidRDefault="00DA798A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="000464BB"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 1</w:t>
      </w:r>
      <w:r w:rsidR="000464BB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322F3">
        <w:rPr>
          <w:rFonts w:ascii="TH SarabunPSK" w:hAnsi="TH SarabunPSK" w:cs="TH SarabunPSK" w:hint="cs"/>
          <w:sz w:val="32"/>
          <w:szCs w:val="32"/>
          <w:cs/>
        </w:rPr>
        <w:t>ออกแบบการทดลองเพื่อหา</w:t>
      </w:r>
      <w:r w:rsidR="00F322F3"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  <w:r w:rsidR="00E41D48" w:rsidRPr="00790F7E">
        <w:rPr>
          <w:rFonts w:ascii="TH SarabunPSK" w:hAnsi="TH SarabunPSK" w:cs="TH SarabunPSK"/>
          <w:sz w:val="32"/>
          <w:szCs w:val="32"/>
          <w:cs/>
        </w:rPr>
        <w:t>โดยมี</w:t>
      </w:r>
      <w:r w:rsidR="004C6E36" w:rsidRPr="00790F7E">
        <w:rPr>
          <w:rFonts w:ascii="TH SarabunPSK" w:hAnsi="TH SarabunPSK" w:cs="TH SarabunPSK"/>
          <w:sz w:val="32"/>
          <w:szCs w:val="32"/>
          <w:cs/>
        </w:rPr>
        <w:t>การทดสอบดัง</w:t>
      </w:r>
      <w:r w:rsidR="003465C4" w:rsidRPr="00790F7E">
        <w:rPr>
          <w:rFonts w:ascii="TH SarabunPSK" w:hAnsi="TH SarabunPSK" w:cs="TH SarabunPSK"/>
          <w:sz w:val="32"/>
          <w:szCs w:val="32"/>
          <w:cs/>
        </w:rPr>
        <w:t xml:space="preserve">ทั้งหมด 10 ครั้งดัง </w:t>
      </w:r>
      <w:r w:rsidR="00A86CC2" w:rsidRPr="00790F7E">
        <w:rPr>
          <w:rFonts w:ascii="TH SarabunPSK" w:hAnsi="TH SarabunPSK" w:cs="TH SarabunPSK"/>
          <w:sz w:val="32"/>
          <w:szCs w:val="32"/>
          <w:cs/>
        </w:rPr>
        <w:t>ตารางที่ 3.2</w:t>
      </w:r>
    </w:p>
    <w:p w14:paraId="368DF11E" w14:textId="77777777" w:rsidR="00B872F7" w:rsidRPr="00790F7E" w:rsidRDefault="00B872F7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8055" w:type="dxa"/>
        <w:tblLook w:val="04A0" w:firstRow="1" w:lastRow="0" w:firstColumn="1" w:lastColumn="0" w:noHBand="0" w:noVBand="1"/>
      </w:tblPr>
      <w:tblGrid>
        <w:gridCol w:w="1525"/>
        <w:gridCol w:w="1530"/>
        <w:gridCol w:w="1440"/>
        <w:gridCol w:w="1773"/>
        <w:gridCol w:w="1787"/>
      </w:tblGrid>
      <w:tr w:rsidR="00700CEE" w:rsidRPr="00790F7E" w14:paraId="28070763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0B45AD0A" w14:textId="40DE2D08" w:rsidR="00700CEE" w:rsidRPr="00790F7E" w:rsidRDefault="00631C8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lastRenderedPageBreak/>
              <w:t>การทดสอบที่</w:t>
            </w:r>
          </w:p>
        </w:tc>
        <w:tc>
          <w:tcPr>
            <w:tcW w:w="1530" w:type="dxa"/>
            <w:noWrap/>
            <w:hideMark/>
          </w:tcPr>
          <w:p w14:paraId="0B0C0358" w14:textId="5B302FFC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  <w:r w:rsidR="000B1C96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Point)</w:t>
            </w:r>
          </w:p>
        </w:tc>
        <w:tc>
          <w:tcPr>
            <w:tcW w:w="1440" w:type="dxa"/>
            <w:noWrap/>
            <w:hideMark/>
          </w:tcPr>
          <w:p w14:paraId="66E90EF9" w14:textId="58C738F3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</w:t>
            </w:r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L (Point)</w:t>
            </w:r>
          </w:p>
        </w:tc>
        <w:tc>
          <w:tcPr>
            <w:tcW w:w="1773" w:type="dxa"/>
            <w:noWrap/>
            <w:hideMark/>
          </w:tcPr>
          <w:p w14:paraId="15F055A7" w14:textId="33020E6F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get</w:t>
            </w:r>
            <w:proofErr w:type="spellEnd"/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USD)</w:t>
            </w:r>
          </w:p>
        </w:tc>
        <w:tc>
          <w:tcPr>
            <w:tcW w:w="1787" w:type="dxa"/>
            <w:noWrap/>
            <w:hideMark/>
          </w:tcPr>
          <w:p w14:paraId="4012B06C" w14:textId="7502A18D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USD)</w:t>
            </w:r>
          </w:p>
        </w:tc>
      </w:tr>
      <w:tr w:rsidR="00700CEE" w:rsidRPr="00790F7E" w14:paraId="1E3B289B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30B326E0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1530" w:type="dxa"/>
            <w:noWrap/>
            <w:hideMark/>
          </w:tcPr>
          <w:p w14:paraId="63E724E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noWrap/>
            <w:hideMark/>
          </w:tcPr>
          <w:p w14:paraId="357FC7B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773" w:type="dxa"/>
            <w:noWrap/>
            <w:hideMark/>
          </w:tcPr>
          <w:p w14:paraId="021CFBB1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787" w:type="dxa"/>
            <w:noWrap/>
            <w:hideMark/>
          </w:tcPr>
          <w:p w14:paraId="2CF06ABA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700CEE" w:rsidRPr="00790F7E" w14:paraId="6EB7FB01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5E91944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530" w:type="dxa"/>
            <w:noWrap/>
            <w:hideMark/>
          </w:tcPr>
          <w:p w14:paraId="11F25D0F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440" w:type="dxa"/>
            <w:noWrap/>
            <w:hideMark/>
          </w:tcPr>
          <w:p w14:paraId="19E8C631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773" w:type="dxa"/>
            <w:noWrap/>
            <w:hideMark/>
          </w:tcPr>
          <w:p w14:paraId="1208130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787" w:type="dxa"/>
            <w:noWrap/>
            <w:hideMark/>
          </w:tcPr>
          <w:p w14:paraId="5ACFBDFA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700CEE" w:rsidRPr="00790F7E" w14:paraId="7EE63C87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232557B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</w:p>
        </w:tc>
        <w:tc>
          <w:tcPr>
            <w:tcW w:w="1530" w:type="dxa"/>
            <w:noWrap/>
            <w:hideMark/>
          </w:tcPr>
          <w:p w14:paraId="6AA3C99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440" w:type="dxa"/>
            <w:noWrap/>
            <w:hideMark/>
          </w:tcPr>
          <w:p w14:paraId="2879C78D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773" w:type="dxa"/>
            <w:noWrap/>
            <w:hideMark/>
          </w:tcPr>
          <w:p w14:paraId="62E94550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787" w:type="dxa"/>
            <w:noWrap/>
            <w:hideMark/>
          </w:tcPr>
          <w:p w14:paraId="2A14E6C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</w:tr>
      <w:tr w:rsidR="00700CEE" w:rsidRPr="00790F7E" w14:paraId="5B0E093F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61ACF7E2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</w:p>
        </w:tc>
        <w:tc>
          <w:tcPr>
            <w:tcW w:w="1530" w:type="dxa"/>
            <w:noWrap/>
            <w:hideMark/>
          </w:tcPr>
          <w:p w14:paraId="43AE883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440" w:type="dxa"/>
            <w:noWrap/>
            <w:hideMark/>
          </w:tcPr>
          <w:p w14:paraId="19ACB47F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773" w:type="dxa"/>
            <w:noWrap/>
            <w:hideMark/>
          </w:tcPr>
          <w:p w14:paraId="1195320C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787" w:type="dxa"/>
            <w:noWrap/>
            <w:hideMark/>
          </w:tcPr>
          <w:p w14:paraId="23ADBBE5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</w:tr>
      <w:tr w:rsidR="00700CEE" w:rsidRPr="00790F7E" w14:paraId="3959F06E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4485938C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530" w:type="dxa"/>
            <w:noWrap/>
            <w:hideMark/>
          </w:tcPr>
          <w:p w14:paraId="537A3DA5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40" w:type="dxa"/>
            <w:noWrap/>
            <w:hideMark/>
          </w:tcPr>
          <w:p w14:paraId="139BD05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773" w:type="dxa"/>
            <w:noWrap/>
            <w:hideMark/>
          </w:tcPr>
          <w:p w14:paraId="5B94549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787" w:type="dxa"/>
            <w:noWrap/>
            <w:hideMark/>
          </w:tcPr>
          <w:p w14:paraId="647D635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</w:tr>
      <w:tr w:rsidR="00700CEE" w:rsidRPr="00790F7E" w14:paraId="02EFBA6B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4A69794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</w:p>
        </w:tc>
        <w:tc>
          <w:tcPr>
            <w:tcW w:w="1530" w:type="dxa"/>
            <w:noWrap/>
            <w:hideMark/>
          </w:tcPr>
          <w:p w14:paraId="4B5ED0B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440" w:type="dxa"/>
            <w:noWrap/>
            <w:hideMark/>
          </w:tcPr>
          <w:p w14:paraId="0F7AE01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773" w:type="dxa"/>
            <w:noWrap/>
            <w:hideMark/>
          </w:tcPr>
          <w:p w14:paraId="77F3AEBD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787" w:type="dxa"/>
            <w:noWrap/>
            <w:hideMark/>
          </w:tcPr>
          <w:p w14:paraId="5A838770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700CEE" w:rsidRPr="00790F7E" w14:paraId="13D0F340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41CF4F7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</w:p>
        </w:tc>
        <w:tc>
          <w:tcPr>
            <w:tcW w:w="1530" w:type="dxa"/>
            <w:noWrap/>
            <w:hideMark/>
          </w:tcPr>
          <w:p w14:paraId="49289C11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40" w:type="dxa"/>
            <w:noWrap/>
            <w:hideMark/>
          </w:tcPr>
          <w:p w14:paraId="35F8111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773" w:type="dxa"/>
            <w:noWrap/>
            <w:hideMark/>
          </w:tcPr>
          <w:p w14:paraId="08B576A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787" w:type="dxa"/>
            <w:noWrap/>
            <w:hideMark/>
          </w:tcPr>
          <w:p w14:paraId="3496AF54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700CEE" w:rsidRPr="00790F7E" w14:paraId="51CFEB00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5210878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  <w:tc>
          <w:tcPr>
            <w:tcW w:w="1530" w:type="dxa"/>
            <w:noWrap/>
            <w:hideMark/>
          </w:tcPr>
          <w:p w14:paraId="5F2C6FD4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40" w:type="dxa"/>
            <w:noWrap/>
            <w:hideMark/>
          </w:tcPr>
          <w:p w14:paraId="46CB08C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773" w:type="dxa"/>
            <w:noWrap/>
            <w:hideMark/>
          </w:tcPr>
          <w:p w14:paraId="761CC8A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787" w:type="dxa"/>
            <w:noWrap/>
            <w:hideMark/>
          </w:tcPr>
          <w:p w14:paraId="494AB35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</w:tr>
      <w:tr w:rsidR="00700CEE" w:rsidRPr="00790F7E" w14:paraId="22489E3E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30772E4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</w:p>
        </w:tc>
        <w:tc>
          <w:tcPr>
            <w:tcW w:w="1530" w:type="dxa"/>
            <w:noWrap/>
            <w:hideMark/>
          </w:tcPr>
          <w:p w14:paraId="6737140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440" w:type="dxa"/>
            <w:noWrap/>
            <w:hideMark/>
          </w:tcPr>
          <w:p w14:paraId="4707961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773" w:type="dxa"/>
            <w:noWrap/>
            <w:hideMark/>
          </w:tcPr>
          <w:p w14:paraId="0916233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787" w:type="dxa"/>
            <w:noWrap/>
            <w:hideMark/>
          </w:tcPr>
          <w:p w14:paraId="3151983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700CEE" w:rsidRPr="00790F7E" w14:paraId="6FD585B0" w14:textId="77777777" w:rsidTr="000B1C96">
        <w:trPr>
          <w:trHeight w:val="300"/>
        </w:trPr>
        <w:tc>
          <w:tcPr>
            <w:tcW w:w="1525" w:type="dxa"/>
            <w:noWrap/>
            <w:hideMark/>
          </w:tcPr>
          <w:p w14:paraId="56EB6F76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530" w:type="dxa"/>
            <w:noWrap/>
            <w:hideMark/>
          </w:tcPr>
          <w:p w14:paraId="211FF1E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40" w:type="dxa"/>
            <w:noWrap/>
            <w:hideMark/>
          </w:tcPr>
          <w:p w14:paraId="618F5A25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773" w:type="dxa"/>
            <w:noWrap/>
            <w:hideMark/>
          </w:tcPr>
          <w:p w14:paraId="53821E9F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787" w:type="dxa"/>
            <w:noWrap/>
            <w:hideMark/>
          </w:tcPr>
          <w:p w14:paraId="41DDAA2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</w:tbl>
    <w:p w14:paraId="66C62FB1" w14:textId="52D1E445" w:rsidR="00F62755" w:rsidRDefault="00C54A75" w:rsidP="00F322F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2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="00700CEE"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ออกแบบผลลัพธ์</w:t>
      </w:r>
      <w:r w:rsidR="00700CEE" w:rsidRPr="00790F7E">
        <w:rPr>
          <w:rFonts w:ascii="TH SarabunPSK" w:hAnsi="TH SarabunPSK" w:cs="TH SarabunPSK"/>
          <w:sz w:val="32"/>
          <w:szCs w:val="32"/>
          <w:cs/>
        </w:rPr>
        <w:t xml:space="preserve">โดยกำหนดจุด </w:t>
      </w:r>
      <w:r w:rsidR="00700CEE" w:rsidRPr="00790F7E">
        <w:rPr>
          <w:rFonts w:ascii="TH SarabunPSK" w:hAnsi="TH SarabunPSK" w:cs="TH SarabunPSK"/>
          <w:sz w:val="32"/>
          <w:szCs w:val="32"/>
        </w:rPr>
        <w:t xml:space="preserve">Take Profit </w:t>
      </w:r>
      <w:r w:rsidR="00700CEE" w:rsidRPr="00790F7E">
        <w:rPr>
          <w:rFonts w:ascii="TH SarabunPSK" w:hAnsi="TH SarabunPSK" w:cs="TH SarabunPSK"/>
          <w:sz w:val="32"/>
          <w:szCs w:val="32"/>
          <w:cs/>
        </w:rPr>
        <w:t>และ</w:t>
      </w:r>
      <w:r w:rsidR="00700CEE" w:rsidRPr="00790F7E">
        <w:rPr>
          <w:rFonts w:ascii="TH SarabunPSK" w:hAnsi="TH SarabunPSK" w:cs="TH SarabunPSK"/>
          <w:sz w:val="32"/>
          <w:szCs w:val="32"/>
        </w:rPr>
        <w:t xml:space="preserve"> Stop Loss</w:t>
      </w:r>
    </w:p>
    <w:p w14:paraId="78872806" w14:textId="77777777" w:rsidR="00F322F3" w:rsidRDefault="00F322F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2F00C8" w14:textId="450B62FC" w:rsidR="0074391A" w:rsidRDefault="00F322F3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2 </w:t>
      </w:r>
      <w:r w:rsidRPr="00790F7E">
        <w:rPr>
          <w:rFonts w:ascii="TH SarabunPSK" w:hAnsi="TH SarabunPSK" w:cs="TH SarabunPSK"/>
          <w:sz w:val="32"/>
          <w:szCs w:val="32"/>
          <w:cs/>
        </w:rPr>
        <w:t>ทดสอบเพื่อ</w:t>
      </w:r>
      <w:r w:rsidR="000B1C96">
        <w:rPr>
          <w:rFonts w:ascii="TH SarabunPSK" w:hAnsi="TH SarabunPSK" w:cs="TH SarabunPSK" w:hint="cs"/>
          <w:sz w:val="32"/>
          <w:szCs w:val="32"/>
          <w:cs/>
        </w:rPr>
        <w:t>หา</w:t>
      </w:r>
      <w:r w:rsidR="000B1C96"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  <w:r w:rsidR="00B872F7">
        <w:rPr>
          <w:rFonts w:ascii="TH SarabunPSK" w:hAnsi="TH SarabunPSK" w:cs="TH SarabunPSK" w:hint="cs"/>
          <w:sz w:val="32"/>
          <w:szCs w:val="32"/>
          <w:cs/>
        </w:rPr>
        <w:t>ตาม</w:t>
      </w:r>
      <w:r w:rsidR="000B1C96">
        <w:rPr>
          <w:rFonts w:ascii="TH SarabunPSK" w:hAnsi="TH SarabunPSK" w:cs="TH SarabunPSK" w:hint="cs"/>
          <w:sz w:val="32"/>
          <w:szCs w:val="32"/>
          <w:cs/>
        </w:rPr>
        <w:t>ที่ได้ออกแบบไว้</w:t>
      </w:r>
      <w:r w:rsidR="00B872F7">
        <w:rPr>
          <w:rFonts w:ascii="TH SarabunPSK" w:hAnsi="TH SarabunPSK" w:cs="TH SarabunPSK" w:hint="cs"/>
          <w:sz w:val="32"/>
          <w:szCs w:val="32"/>
          <w:cs/>
        </w:rPr>
        <w:t>ดัง</w:t>
      </w:r>
      <w:r w:rsidR="000B1C96">
        <w:rPr>
          <w:rFonts w:ascii="TH SarabunPSK" w:hAnsi="TH SarabunPSK" w:cs="TH SarabunPSK" w:hint="cs"/>
          <w:sz w:val="32"/>
          <w:szCs w:val="32"/>
          <w:cs/>
        </w:rPr>
        <w:t>ตารางที่ 3.2</w:t>
      </w:r>
      <w:r w:rsidR="00B872F7">
        <w:rPr>
          <w:rFonts w:ascii="TH SarabunPSK" w:hAnsi="TH SarabunPSK" w:cs="TH SarabunPSK" w:hint="cs"/>
          <w:sz w:val="32"/>
          <w:szCs w:val="32"/>
          <w:cs/>
        </w:rPr>
        <w:t xml:space="preserve"> โดยใช้</w:t>
      </w:r>
      <w:r w:rsidR="00B872F7">
        <w:rPr>
          <w:rFonts w:ascii="TH SarabunPSK" w:hAnsi="TH SarabunPSK" w:cs="TH SarabunPSK"/>
          <w:sz w:val="32"/>
          <w:szCs w:val="32"/>
        </w:rPr>
        <w:tab/>
        <w:t>Broker : Exness.com</w:t>
      </w:r>
    </w:p>
    <w:p w14:paraId="60E13210" w14:textId="1DE3A75A" w:rsidR="00B872F7" w:rsidRDefault="00B872F7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>Currency : USD</w:t>
      </w:r>
    </w:p>
    <w:p w14:paraId="4197F087" w14:textId="445FD8DA" w:rsid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Initial Deposit : 1000</w:t>
      </w:r>
    </w:p>
    <w:p w14:paraId="2C0F01FB" w14:textId="54FB8EEF" w:rsid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Leverage 1:2000</w:t>
      </w:r>
    </w:p>
    <w:p w14:paraId="01AA7316" w14:textId="11BB06C6" w:rsidR="00B872F7" w:rsidRP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 w:rsidRPr="00B872F7">
        <w:rPr>
          <w:rFonts w:ascii="TH SarabunPSK" w:hAnsi="TH SarabunPSK" w:cs="TH SarabunPSK"/>
          <w:sz w:val="32"/>
          <w:szCs w:val="32"/>
        </w:rPr>
        <w:t xml:space="preserve">positive correlation </w:t>
      </w:r>
      <w:r>
        <w:rPr>
          <w:rFonts w:ascii="TH SarabunPSK" w:hAnsi="TH SarabunPSK" w:cs="TH SarabunPSK"/>
          <w:sz w:val="32"/>
          <w:szCs w:val="32"/>
        </w:rPr>
        <w:t>: 0.5</w:t>
      </w:r>
    </w:p>
    <w:p w14:paraId="51A73F77" w14:textId="39A08063" w:rsid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 w:rsidRPr="00B872F7">
        <w:rPr>
          <w:rFonts w:ascii="TH SarabunPSK" w:hAnsi="TH SarabunPSK" w:cs="TH SarabunPSK"/>
          <w:sz w:val="32"/>
          <w:szCs w:val="32"/>
        </w:rPr>
        <w:t xml:space="preserve">negative correlation </w:t>
      </w:r>
      <w:r>
        <w:rPr>
          <w:rFonts w:ascii="TH SarabunPSK" w:hAnsi="TH SarabunPSK" w:cs="TH SarabunPSK"/>
          <w:sz w:val="32"/>
          <w:szCs w:val="32"/>
        </w:rPr>
        <w:t>: -0.5</w:t>
      </w:r>
    </w:p>
    <w:p w14:paraId="175E0442" w14:textId="77777777" w:rsidR="000B1C96" w:rsidRDefault="000B1C96" w:rsidP="00B872F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3A57555" w14:textId="78258CA4" w:rsidR="000B1C96" w:rsidRDefault="000B1C96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1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0B1C96" w:rsidRPr="00790F7E" w14:paraId="31B9F229" w14:textId="77777777" w:rsidTr="00D720B6">
        <w:trPr>
          <w:jc w:val="center"/>
        </w:trPr>
        <w:tc>
          <w:tcPr>
            <w:tcW w:w="2926" w:type="dxa"/>
          </w:tcPr>
          <w:p w14:paraId="7460E71A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448EB4C6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0B1C96" w:rsidRPr="00790F7E" w14:paraId="6832CB28" w14:textId="77777777" w:rsidTr="00D720B6">
        <w:trPr>
          <w:jc w:val="center"/>
        </w:trPr>
        <w:tc>
          <w:tcPr>
            <w:tcW w:w="2926" w:type="dxa"/>
          </w:tcPr>
          <w:p w14:paraId="458BEDC1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242CDD4E" w14:textId="1A026079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0B1C96" w:rsidRPr="00790F7E" w14:paraId="5D57FDEE" w14:textId="77777777" w:rsidTr="00D720B6">
        <w:trPr>
          <w:jc w:val="center"/>
        </w:trPr>
        <w:tc>
          <w:tcPr>
            <w:tcW w:w="2926" w:type="dxa"/>
          </w:tcPr>
          <w:p w14:paraId="7FA8A4DB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03C951E9" w14:textId="27D10D92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0B1C96" w:rsidRPr="00790F7E" w14:paraId="4BAB8785" w14:textId="77777777" w:rsidTr="00D720B6">
        <w:trPr>
          <w:jc w:val="center"/>
        </w:trPr>
        <w:tc>
          <w:tcPr>
            <w:tcW w:w="2926" w:type="dxa"/>
          </w:tcPr>
          <w:p w14:paraId="13B58CB3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36E35E75" w14:textId="468A2AC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0B1C96" w:rsidRPr="00790F7E" w14:paraId="2F4C3317" w14:textId="77777777" w:rsidTr="00D720B6">
        <w:trPr>
          <w:jc w:val="center"/>
        </w:trPr>
        <w:tc>
          <w:tcPr>
            <w:tcW w:w="2926" w:type="dxa"/>
          </w:tcPr>
          <w:p w14:paraId="0E7ACB11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17CD052C" w14:textId="7D4E0DF4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0B1C96" w:rsidRPr="00790F7E" w14:paraId="1A2E9725" w14:textId="77777777" w:rsidTr="00D720B6">
        <w:trPr>
          <w:jc w:val="center"/>
        </w:trPr>
        <w:tc>
          <w:tcPr>
            <w:tcW w:w="2926" w:type="dxa"/>
          </w:tcPr>
          <w:p w14:paraId="1950C57C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4AB4EE81" w14:textId="7492046C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0B1C96" w:rsidRPr="00790F7E" w14:paraId="252A5E6B" w14:textId="77777777" w:rsidTr="00D720B6">
        <w:trPr>
          <w:jc w:val="center"/>
        </w:trPr>
        <w:tc>
          <w:tcPr>
            <w:tcW w:w="2926" w:type="dxa"/>
          </w:tcPr>
          <w:p w14:paraId="08691679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28FE3FE" w14:textId="2EA9FBF2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0B1C96" w:rsidRPr="00790F7E" w14:paraId="1C0B81DF" w14:textId="77777777" w:rsidTr="00D720B6">
        <w:trPr>
          <w:jc w:val="center"/>
        </w:trPr>
        <w:tc>
          <w:tcPr>
            <w:tcW w:w="2926" w:type="dxa"/>
          </w:tcPr>
          <w:p w14:paraId="6574EBDC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1895194" w14:textId="42AD7CE2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</w:tr>
      <w:tr w:rsidR="000B1C96" w:rsidRPr="00790F7E" w14:paraId="7D040E84" w14:textId="77777777" w:rsidTr="00D720B6">
        <w:trPr>
          <w:jc w:val="center"/>
        </w:trPr>
        <w:tc>
          <w:tcPr>
            <w:tcW w:w="2926" w:type="dxa"/>
          </w:tcPr>
          <w:p w14:paraId="0081F918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lastRenderedPageBreak/>
              <w:t>SL (Point)</w:t>
            </w:r>
          </w:p>
        </w:tc>
        <w:tc>
          <w:tcPr>
            <w:tcW w:w="5370" w:type="dxa"/>
          </w:tcPr>
          <w:p w14:paraId="153DC039" w14:textId="638D2845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0</w:t>
            </w:r>
          </w:p>
        </w:tc>
      </w:tr>
      <w:tr w:rsidR="000B1C96" w:rsidRPr="00790F7E" w14:paraId="08C924E1" w14:textId="77777777" w:rsidTr="00D720B6">
        <w:trPr>
          <w:jc w:val="center"/>
        </w:trPr>
        <w:tc>
          <w:tcPr>
            <w:tcW w:w="2926" w:type="dxa"/>
          </w:tcPr>
          <w:p w14:paraId="1FADD20F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6A603B20" w14:textId="7B4B041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</w:tr>
      <w:tr w:rsidR="000B1C96" w:rsidRPr="00790F7E" w14:paraId="5E753654" w14:textId="77777777" w:rsidTr="00D720B6">
        <w:trPr>
          <w:jc w:val="center"/>
        </w:trPr>
        <w:tc>
          <w:tcPr>
            <w:tcW w:w="2926" w:type="dxa"/>
          </w:tcPr>
          <w:p w14:paraId="27986E95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DD70F5D" w14:textId="33DE804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</w:tr>
      <w:tr w:rsidR="000B1C96" w:rsidRPr="00790F7E" w14:paraId="28AA19B2" w14:textId="77777777" w:rsidTr="00D720B6">
        <w:trPr>
          <w:jc w:val="center"/>
        </w:trPr>
        <w:tc>
          <w:tcPr>
            <w:tcW w:w="2926" w:type="dxa"/>
          </w:tcPr>
          <w:p w14:paraId="51B222A9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39E887AF" w14:textId="02AA4825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H4 (2019.09.01 – 2019.11.30)</w:t>
            </w:r>
          </w:p>
        </w:tc>
      </w:tr>
      <w:tr w:rsidR="000B1C96" w:rsidRPr="00790F7E" w14:paraId="42D8E6E5" w14:textId="77777777" w:rsidTr="00D720B6">
        <w:trPr>
          <w:jc w:val="center"/>
        </w:trPr>
        <w:tc>
          <w:tcPr>
            <w:tcW w:w="2926" w:type="dxa"/>
          </w:tcPr>
          <w:p w14:paraId="20A88254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5370" w:type="dxa"/>
          </w:tcPr>
          <w:p w14:paraId="7B9CA0FC" w14:textId="1382459C" w:rsidR="000B1C96" w:rsidRPr="00790F7E" w:rsidRDefault="00B872F7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ue</w:t>
            </w:r>
          </w:p>
        </w:tc>
      </w:tr>
      <w:tr w:rsidR="000B1C96" w:rsidRPr="00790F7E" w14:paraId="466340C2" w14:textId="77777777" w:rsidTr="00D720B6">
        <w:trPr>
          <w:jc w:val="center"/>
        </w:trPr>
        <w:tc>
          <w:tcPr>
            <w:tcW w:w="2926" w:type="dxa"/>
          </w:tcPr>
          <w:p w14:paraId="161EC911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5370" w:type="dxa"/>
          </w:tcPr>
          <w:p w14:paraId="36145DE7" w14:textId="14FA985E" w:rsidR="000B1C96" w:rsidRPr="00790F7E" w:rsidRDefault="00B872F7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TQZBGLedQswb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lK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8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DjCwErs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2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uHt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5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zEfzNwsmU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9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D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0B1C96" w:rsidRPr="00790F7E" w14:paraId="389B0F64" w14:textId="77777777" w:rsidTr="00D720B6">
        <w:trPr>
          <w:jc w:val="center"/>
        </w:trPr>
        <w:tc>
          <w:tcPr>
            <w:tcW w:w="2926" w:type="dxa"/>
          </w:tcPr>
          <w:p w14:paraId="68B82425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5370" w:type="dxa"/>
          </w:tcPr>
          <w:p w14:paraId="7B4F9F31" w14:textId="6DB2F771" w:rsidR="000B1C96" w:rsidRPr="00790F7E" w:rsidRDefault="00B872F7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ttps://notify-api.line.me/api/notify</w:t>
            </w:r>
          </w:p>
        </w:tc>
      </w:tr>
    </w:tbl>
    <w:p w14:paraId="5BB855FB" w14:textId="33D92147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1</w:t>
      </w:r>
    </w:p>
    <w:p w14:paraId="527E1E93" w14:textId="77777777" w:rsidR="000B1C96" w:rsidRPr="00D720B6" w:rsidRDefault="000B1C96" w:rsidP="00B872F7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DA34E8C" w14:textId="013D9C33" w:rsidR="009973A2" w:rsidRDefault="00DB1249" w:rsidP="00790F7E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3A35195" wp14:editId="58C3DE03">
            <wp:extent cx="5274310" cy="261091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10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E17A6C" w14:textId="4A6A0516" w:rsidR="00DB1249" w:rsidRDefault="00DB1249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ลการทดสอบที่ 1</w:t>
      </w:r>
    </w:p>
    <w:p w14:paraId="6051FD6C" w14:textId="77777777" w:rsidR="00B9579E" w:rsidRDefault="00B9579E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FA532BE" w14:textId="620D5B78" w:rsidR="00DB1249" w:rsidRDefault="00DB1249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  <w:cs/>
        </w:rPr>
        <w:drawing>
          <wp:inline distT="0" distB="0" distL="0" distR="0" wp14:anchorId="1E213D62" wp14:editId="7A3BDDC2">
            <wp:extent cx="5274310" cy="1640896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56BE0C" w14:textId="7F78CAD5" w:rsidR="00DB1249" w:rsidRDefault="00DB1249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7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ผลการทดสอบที่ 1</w:t>
      </w:r>
    </w:p>
    <w:bookmarkEnd w:id="1"/>
    <w:p w14:paraId="3A82C893" w14:textId="77777777" w:rsidR="00DB1249" w:rsidRDefault="00DB1249" w:rsidP="00DB1249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655924F" w14:textId="1E57775F" w:rsidR="00DB1249" w:rsidRDefault="00DB1249" w:rsidP="00DB1249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2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DB1249" w:rsidRPr="00790F7E" w14:paraId="1E3D4259" w14:textId="77777777" w:rsidTr="00D720B6">
        <w:trPr>
          <w:jc w:val="center"/>
        </w:trPr>
        <w:tc>
          <w:tcPr>
            <w:tcW w:w="2926" w:type="dxa"/>
          </w:tcPr>
          <w:p w14:paraId="5BDAB18C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lastRenderedPageBreak/>
              <w:t>ตัวแปร</w:t>
            </w:r>
          </w:p>
        </w:tc>
        <w:tc>
          <w:tcPr>
            <w:tcW w:w="5370" w:type="dxa"/>
          </w:tcPr>
          <w:p w14:paraId="6FDA2152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DB1249" w:rsidRPr="00790F7E" w14:paraId="59FB0BE1" w14:textId="77777777" w:rsidTr="00D720B6">
        <w:trPr>
          <w:jc w:val="center"/>
        </w:trPr>
        <w:tc>
          <w:tcPr>
            <w:tcW w:w="2926" w:type="dxa"/>
          </w:tcPr>
          <w:p w14:paraId="2F27180A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09D20AF5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DB1249" w:rsidRPr="00790F7E" w14:paraId="2CD31062" w14:textId="77777777" w:rsidTr="00D720B6">
        <w:trPr>
          <w:jc w:val="center"/>
        </w:trPr>
        <w:tc>
          <w:tcPr>
            <w:tcW w:w="2926" w:type="dxa"/>
          </w:tcPr>
          <w:p w14:paraId="0F039D65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18B9D953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DB1249" w:rsidRPr="00790F7E" w14:paraId="16BC2F06" w14:textId="77777777" w:rsidTr="00D720B6">
        <w:trPr>
          <w:jc w:val="center"/>
        </w:trPr>
        <w:tc>
          <w:tcPr>
            <w:tcW w:w="2926" w:type="dxa"/>
          </w:tcPr>
          <w:p w14:paraId="3828412A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B58BF9F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DB1249" w:rsidRPr="00790F7E" w14:paraId="450D7AD2" w14:textId="77777777" w:rsidTr="00D720B6">
        <w:trPr>
          <w:jc w:val="center"/>
        </w:trPr>
        <w:tc>
          <w:tcPr>
            <w:tcW w:w="2926" w:type="dxa"/>
          </w:tcPr>
          <w:p w14:paraId="4C64C12F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50541744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DB1249" w:rsidRPr="00790F7E" w14:paraId="04FEC8E8" w14:textId="77777777" w:rsidTr="00D720B6">
        <w:trPr>
          <w:jc w:val="center"/>
        </w:trPr>
        <w:tc>
          <w:tcPr>
            <w:tcW w:w="2926" w:type="dxa"/>
          </w:tcPr>
          <w:p w14:paraId="312DB271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41235EF6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DB1249" w:rsidRPr="00790F7E" w14:paraId="5CDF0EAF" w14:textId="77777777" w:rsidTr="00D720B6">
        <w:trPr>
          <w:jc w:val="center"/>
        </w:trPr>
        <w:tc>
          <w:tcPr>
            <w:tcW w:w="2926" w:type="dxa"/>
          </w:tcPr>
          <w:p w14:paraId="3D6E0EF9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241441E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DB1249" w:rsidRPr="00790F7E" w14:paraId="1A0348A4" w14:textId="77777777" w:rsidTr="00D720B6">
        <w:trPr>
          <w:jc w:val="center"/>
        </w:trPr>
        <w:tc>
          <w:tcPr>
            <w:tcW w:w="2926" w:type="dxa"/>
          </w:tcPr>
          <w:p w14:paraId="74433CF7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286D76D" w14:textId="72466CF6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</w:tr>
      <w:tr w:rsidR="00DB1249" w:rsidRPr="00790F7E" w14:paraId="358DAAEC" w14:textId="77777777" w:rsidTr="00D720B6">
        <w:trPr>
          <w:jc w:val="center"/>
        </w:trPr>
        <w:tc>
          <w:tcPr>
            <w:tcW w:w="2926" w:type="dxa"/>
          </w:tcPr>
          <w:p w14:paraId="0B067F77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1354C170" w14:textId="3B67E8E5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900</w:t>
            </w:r>
          </w:p>
        </w:tc>
      </w:tr>
      <w:tr w:rsidR="00DB1249" w:rsidRPr="00790F7E" w14:paraId="44DE497A" w14:textId="77777777" w:rsidTr="00D720B6">
        <w:trPr>
          <w:jc w:val="center"/>
        </w:trPr>
        <w:tc>
          <w:tcPr>
            <w:tcW w:w="2926" w:type="dxa"/>
          </w:tcPr>
          <w:p w14:paraId="16E2F348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B9BD8F1" w14:textId="6C436BB9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20</w:t>
            </w:r>
          </w:p>
        </w:tc>
      </w:tr>
      <w:tr w:rsidR="00DB1249" w:rsidRPr="00790F7E" w14:paraId="702101F3" w14:textId="77777777" w:rsidTr="00D720B6">
        <w:trPr>
          <w:jc w:val="center"/>
        </w:trPr>
        <w:tc>
          <w:tcPr>
            <w:tcW w:w="2926" w:type="dxa"/>
          </w:tcPr>
          <w:p w14:paraId="1EB5A271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392589B7" w14:textId="4678E14C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90</w:t>
            </w:r>
          </w:p>
        </w:tc>
      </w:tr>
      <w:tr w:rsidR="00DB1249" w:rsidRPr="00790F7E" w14:paraId="68003AB9" w14:textId="77777777" w:rsidTr="00D720B6">
        <w:trPr>
          <w:jc w:val="center"/>
        </w:trPr>
        <w:tc>
          <w:tcPr>
            <w:tcW w:w="2926" w:type="dxa"/>
          </w:tcPr>
          <w:p w14:paraId="3D54CAA1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78EE45FF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H4 (2019.09.01 – 2019.11.30)</w:t>
            </w:r>
          </w:p>
        </w:tc>
      </w:tr>
      <w:tr w:rsidR="00DB1249" w:rsidRPr="00790F7E" w14:paraId="1F58C778" w14:textId="77777777" w:rsidTr="00D720B6">
        <w:trPr>
          <w:jc w:val="center"/>
        </w:trPr>
        <w:tc>
          <w:tcPr>
            <w:tcW w:w="2926" w:type="dxa"/>
          </w:tcPr>
          <w:p w14:paraId="6BD9CB68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5370" w:type="dxa"/>
          </w:tcPr>
          <w:p w14:paraId="1D5D4CD2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ue</w:t>
            </w:r>
          </w:p>
        </w:tc>
      </w:tr>
      <w:tr w:rsidR="00DB1249" w:rsidRPr="00790F7E" w14:paraId="1855019F" w14:textId="77777777" w:rsidTr="00D720B6">
        <w:trPr>
          <w:jc w:val="center"/>
        </w:trPr>
        <w:tc>
          <w:tcPr>
            <w:tcW w:w="2926" w:type="dxa"/>
          </w:tcPr>
          <w:p w14:paraId="2BE8FC65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5370" w:type="dxa"/>
          </w:tcPr>
          <w:p w14:paraId="24277234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TQZBGLedQswb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lK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8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DjCwErs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2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uHt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5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zEfzNwsmU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9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D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DB1249" w:rsidRPr="00790F7E" w14:paraId="6A4EC9C4" w14:textId="77777777" w:rsidTr="00D720B6">
        <w:trPr>
          <w:jc w:val="center"/>
        </w:trPr>
        <w:tc>
          <w:tcPr>
            <w:tcW w:w="2926" w:type="dxa"/>
          </w:tcPr>
          <w:p w14:paraId="102BE43E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5370" w:type="dxa"/>
          </w:tcPr>
          <w:p w14:paraId="7EDFC9D4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ttps://notify-api.line.me/api/notify</w:t>
            </w:r>
          </w:p>
        </w:tc>
      </w:tr>
    </w:tbl>
    <w:p w14:paraId="37FF0676" w14:textId="486AEB59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2</w:t>
      </w:r>
    </w:p>
    <w:p w14:paraId="6B9F58DD" w14:textId="77777777" w:rsidR="00DB1249" w:rsidRPr="00F322F3" w:rsidRDefault="00DB1249" w:rsidP="00DB1249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201738AB" w14:textId="3925A73D" w:rsidR="00DB1249" w:rsidRDefault="00DB1249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018FD66" wp14:editId="4F379656">
            <wp:extent cx="5274310" cy="2595822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5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ABC5D6" w14:textId="657948C2" w:rsidR="00B9579E" w:rsidRDefault="00B9579E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 w:rsidR="001D6F57">
        <w:rPr>
          <w:rFonts w:ascii="TH SarabunPSK" w:hAnsi="TH SarabunPSK" w:cs="TH SarabunPSK"/>
          <w:sz w:val="32"/>
          <w:szCs w:val="32"/>
        </w:rPr>
        <w:t>2</w:t>
      </w:r>
    </w:p>
    <w:p w14:paraId="41F88E10" w14:textId="776EE3F6" w:rsidR="00B9579E" w:rsidRDefault="00B9579E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42C40A3" w14:textId="03843361" w:rsidR="00B9579E" w:rsidRDefault="00B9579E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A70E647" wp14:editId="05B4B9A9">
            <wp:extent cx="5274310" cy="1638057"/>
            <wp:effectExtent l="0" t="0" r="2540" b="63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8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0CBBB" w14:textId="5C9CFA35" w:rsidR="00B9579E" w:rsidRDefault="00B9579E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2</w:t>
      </w:r>
    </w:p>
    <w:p w14:paraId="08D8B138" w14:textId="77777777" w:rsidR="00412DA0" w:rsidRDefault="00412DA0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6271DB5" w14:textId="76C6A51C" w:rsidR="005E0F9E" w:rsidRDefault="005E0F9E" w:rsidP="005E0F9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5E0F9E" w:rsidRPr="00790F7E" w14:paraId="43F0C864" w14:textId="77777777" w:rsidTr="00D720B6">
        <w:trPr>
          <w:jc w:val="center"/>
        </w:trPr>
        <w:tc>
          <w:tcPr>
            <w:tcW w:w="2926" w:type="dxa"/>
          </w:tcPr>
          <w:p w14:paraId="65AB8537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00226E5E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5E0F9E" w:rsidRPr="00790F7E" w14:paraId="347E889F" w14:textId="77777777" w:rsidTr="00D720B6">
        <w:trPr>
          <w:jc w:val="center"/>
        </w:trPr>
        <w:tc>
          <w:tcPr>
            <w:tcW w:w="2926" w:type="dxa"/>
          </w:tcPr>
          <w:p w14:paraId="07447FAC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69E29517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5E0F9E" w:rsidRPr="00790F7E" w14:paraId="314517DE" w14:textId="77777777" w:rsidTr="00D720B6">
        <w:trPr>
          <w:jc w:val="center"/>
        </w:trPr>
        <w:tc>
          <w:tcPr>
            <w:tcW w:w="2926" w:type="dxa"/>
          </w:tcPr>
          <w:p w14:paraId="754BF980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7EAF971C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5E0F9E" w:rsidRPr="00790F7E" w14:paraId="011BC4C2" w14:textId="77777777" w:rsidTr="00D720B6">
        <w:trPr>
          <w:jc w:val="center"/>
        </w:trPr>
        <w:tc>
          <w:tcPr>
            <w:tcW w:w="2926" w:type="dxa"/>
          </w:tcPr>
          <w:p w14:paraId="42B15B84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2910B5D0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5E0F9E" w:rsidRPr="00790F7E" w14:paraId="210EBAA8" w14:textId="77777777" w:rsidTr="00D720B6">
        <w:trPr>
          <w:jc w:val="center"/>
        </w:trPr>
        <w:tc>
          <w:tcPr>
            <w:tcW w:w="2926" w:type="dxa"/>
          </w:tcPr>
          <w:p w14:paraId="2157F1F0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45E94527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5E0F9E" w:rsidRPr="00790F7E" w14:paraId="6F967715" w14:textId="77777777" w:rsidTr="00D720B6">
        <w:trPr>
          <w:jc w:val="center"/>
        </w:trPr>
        <w:tc>
          <w:tcPr>
            <w:tcW w:w="2926" w:type="dxa"/>
          </w:tcPr>
          <w:p w14:paraId="4D1B73C8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313594B3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5E0F9E" w:rsidRPr="00790F7E" w14:paraId="0D05C0B7" w14:textId="77777777" w:rsidTr="00D720B6">
        <w:trPr>
          <w:jc w:val="center"/>
        </w:trPr>
        <w:tc>
          <w:tcPr>
            <w:tcW w:w="2926" w:type="dxa"/>
          </w:tcPr>
          <w:p w14:paraId="7A635B95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50BD662E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5E0F9E" w:rsidRPr="00790F7E" w14:paraId="4A35E251" w14:textId="77777777" w:rsidTr="00D720B6">
        <w:trPr>
          <w:jc w:val="center"/>
        </w:trPr>
        <w:tc>
          <w:tcPr>
            <w:tcW w:w="2926" w:type="dxa"/>
          </w:tcPr>
          <w:p w14:paraId="30BEE354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2623E5DC" w14:textId="66B165E6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5E0F9E" w:rsidRPr="00790F7E" w14:paraId="5208F99C" w14:textId="77777777" w:rsidTr="00D720B6">
        <w:trPr>
          <w:jc w:val="center"/>
        </w:trPr>
        <w:tc>
          <w:tcPr>
            <w:tcW w:w="2926" w:type="dxa"/>
          </w:tcPr>
          <w:p w14:paraId="10381C83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53AA9452" w14:textId="77539588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5E0F9E" w:rsidRPr="00790F7E" w14:paraId="728DBA68" w14:textId="77777777" w:rsidTr="00D720B6">
        <w:trPr>
          <w:jc w:val="center"/>
        </w:trPr>
        <w:tc>
          <w:tcPr>
            <w:tcW w:w="2926" w:type="dxa"/>
          </w:tcPr>
          <w:p w14:paraId="3D5CBE1F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29F68D0B" w14:textId="77A25693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5E0F9E" w:rsidRPr="00790F7E" w14:paraId="71007BE8" w14:textId="77777777" w:rsidTr="00D720B6">
        <w:trPr>
          <w:jc w:val="center"/>
        </w:trPr>
        <w:tc>
          <w:tcPr>
            <w:tcW w:w="2926" w:type="dxa"/>
          </w:tcPr>
          <w:p w14:paraId="423518B3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0A015AAE" w14:textId="1CF1F070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5E0F9E" w:rsidRPr="00790F7E" w14:paraId="305D6FA1" w14:textId="77777777" w:rsidTr="00D720B6">
        <w:trPr>
          <w:jc w:val="center"/>
        </w:trPr>
        <w:tc>
          <w:tcPr>
            <w:tcW w:w="2926" w:type="dxa"/>
          </w:tcPr>
          <w:p w14:paraId="3A9E640D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971086F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H4 (2019.09.01 – 2019.11.30)</w:t>
            </w:r>
          </w:p>
        </w:tc>
      </w:tr>
      <w:tr w:rsidR="005E0F9E" w:rsidRPr="00790F7E" w14:paraId="3D7AEF72" w14:textId="77777777" w:rsidTr="00D720B6">
        <w:trPr>
          <w:jc w:val="center"/>
        </w:trPr>
        <w:tc>
          <w:tcPr>
            <w:tcW w:w="2926" w:type="dxa"/>
          </w:tcPr>
          <w:p w14:paraId="0B903D25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5370" w:type="dxa"/>
          </w:tcPr>
          <w:p w14:paraId="37867D1F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ue</w:t>
            </w:r>
          </w:p>
        </w:tc>
      </w:tr>
      <w:tr w:rsidR="005E0F9E" w:rsidRPr="00790F7E" w14:paraId="578CC7FA" w14:textId="77777777" w:rsidTr="00D720B6">
        <w:trPr>
          <w:jc w:val="center"/>
        </w:trPr>
        <w:tc>
          <w:tcPr>
            <w:tcW w:w="2926" w:type="dxa"/>
          </w:tcPr>
          <w:p w14:paraId="3040B272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5370" w:type="dxa"/>
          </w:tcPr>
          <w:p w14:paraId="3D0A8493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TQZBGLedQswb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lK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8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DjCwErs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2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uHt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5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zEfzNwsmU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9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D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5E0F9E" w:rsidRPr="00790F7E" w14:paraId="74DC61EB" w14:textId="77777777" w:rsidTr="00D720B6">
        <w:trPr>
          <w:jc w:val="center"/>
        </w:trPr>
        <w:tc>
          <w:tcPr>
            <w:tcW w:w="2926" w:type="dxa"/>
          </w:tcPr>
          <w:p w14:paraId="4EE0B416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5370" w:type="dxa"/>
          </w:tcPr>
          <w:p w14:paraId="1D6989E9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ttps://notify-api.line.me/api/notify</w:t>
            </w:r>
          </w:p>
        </w:tc>
      </w:tr>
    </w:tbl>
    <w:p w14:paraId="48D3874E" w14:textId="172E8FE1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3</w:t>
      </w:r>
    </w:p>
    <w:p w14:paraId="748DAB18" w14:textId="08A1C1F9" w:rsidR="00B9579E" w:rsidRDefault="00B9579E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09B134C" w14:textId="784C4B47" w:rsidR="00FC5400" w:rsidRDefault="00FC5400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BF6943E" wp14:editId="019FABE0">
            <wp:extent cx="5274310" cy="2566055"/>
            <wp:effectExtent l="0" t="0" r="2540" b="571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C0FF1" w14:textId="18876B34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0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1E287A71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1F0DE80" w14:textId="5EE9C25A" w:rsidR="00FC5400" w:rsidRDefault="00FC5400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A2AF1EC" wp14:editId="79BE6722">
            <wp:extent cx="5274310" cy="1640896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58267" w14:textId="54272993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7D72C9E9" w14:textId="39D98A04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8BC86F0" w14:textId="6A202FE0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36799E3F" w14:textId="77777777" w:rsidTr="00D720B6">
        <w:trPr>
          <w:jc w:val="center"/>
        </w:trPr>
        <w:tc>
          <w:tcPr>
            <w:tcW w:w="2926" w:type="dxa"/>
          </w:tcPr>
          <w:p w14:paraId="2391833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2063F9F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18785553" w14:textId="77777777" w:rsidTr="00D720B6">
        <w:trPr>
          <w:jc w:val="center"/>
        </w:trPr>
        <w:tc>
          <w:tcPr>
            <w:tcW w:w="2926" w:type="dxa"/>
          </w:tcPr>
          <w:p w14:paraId="72B8BA1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33C7F11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69C724B5" w14:textId="77777777" w:rsidTr="00D720B6">
        <w:trPr>
          <w:jc w:val="center"/>
        </w:trPr>
        <w:tc>
          <w:tcPr>
            <w:tcW w:w="2926" w:type="dxa"/>
          </w:tcPr>
          <w:p w14:paraId="5B6E087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2746FF9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4069CE49" w14:textId="77777777" w:rsidTr="00D720B6">
        <w:trPr>
          <w:jc w:val="center"/>
        </w:trPr>
        <w:tc>
          <w:tcPr>
            <w:tcW w:w="2926" w:type="dxa"/>
          </w:tcPr>
          <w:p w14:paraId="17D8151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57ADC4F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379E4D5E" w14:textId="77777777" w:rsidTr="00D720B6">
        <w:trPr>
          <w:jc w:val="center"/>
        </w:trPr>
        <w:tc>
          <w:tcPr>
            <w:tcW w:w="2926" w:type="dxa"/>
          </w:tcPr>
          <w:p w14:paraId="361B93D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5B03B0B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5E8554CD" w14:textId="77777777" w:rsidTr="00D720B6">
        <w:trPr>
          <w:jc w:val="center"/>
        </w:trPr>
        <w:tc>
          <w:tcPr>
            <w:tcW w:w="2926" w:type="dxa"/>
          </w:tcPr>
          <w:p w14:paraId="4F0AEB8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70FABF2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3260BFF0" w14:textId="77777777" w:rsidTr="00D720B6">
        <w:trPr>
          <w:jc w:val="center"/>
        </w:trPr>
        <w:tc>
          <w:tcPr>
            <w:tcW w:w="2926" w:type="dxa"/>
          </w:tcPr>
          <w:p w14:paraId="3C13178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379CAA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002E8B93" w14:textId="77777777" w:rsidTr="00D720B6">
        <w:trPr>
          <w:jc w:val="center"/>
        </w:trPr>
        <w:tc>
          <w:tcPr>
            <w:tcW w:w="2926" w:type="dxa"/>
          </w:tcPr>
          <w:p w14:paraId="44B02E6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35F12BEA" w14:textId="41A7508B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400</w:t>
            </w:r>
          </w:p>
        </w:tc>
      </w:tr>
      <w:tr w:rsidR="00FC5400" w:rsidRPr="00790F7E" w14:paraId="487DB7DF" w14:textId="77777777" w:rsidTr="00D720B6">
        <w:trPr>
          <w:jc w:val="center"/>
        </w:trPr>
        <w:tc>
          <w:tcPr>
            <w:tcW w:w="2926" w:type="dxa"/>
          </w:tcPr>
          <w:p w14:paraId="14AD388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545E80BD" w14:textId="35A0DD0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7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0CF3BF59" w14:textId="77777777" w:rsidTr="00D720B6">
        <w:trPr>
          <w:jc w:val="center"/>
        </w:trPr>
        <w:tc>
          <w:tcPr>
            <w:tcW w:w="2926" w:type="dxa"/>
          </w:tcPr>
          <w:p w14:paraId="1A03B09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lastRenderedPageBreak/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A997A41" w14:textId="6B006DB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4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426758FC" w14:textId="77777777" w:rsidTr="00D720B6">
        <w:trPr>
          <w:jc w:val="center"/>
        </w:trPr>
        <w:tc>
          <w:tcPr>
            <w:tcW w:w="2926" w:type="dxa"/>
          </w:tcPr>
          <w:p w14:paraId="7E00617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6FA90666" w14:textId="4CE75365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7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149BF7DD" w14:textId="77777777" w:rsidTr="00D720B6">
        <w:trPr>
          <w:jc w:val="center"/>
        </w:trPr>
        <w:tc>
          <w:tcPr>
            <w:tcW w:w="2926" w:type="dxa"/>
          </w:tcPr>
          <w:p w14:paraId="11CDA4F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193EADB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H4 (2019.09.01 – 2019.11.30)</w:t>
            </w:r>
          </w:p>
        </w:tc>
      </w:tr>
      <w:tr w:rsidR="00FC5400" w:rsidRPr="00790F7E" w14:paraId="51C45232" w14:textId="77777777" w:rsidTr="00D720B6">
        <w:trPr>
          <w:jc w:val="center"/>
        </w:trPr>
        <w:tc>
          <w:tcPr>
            <w:tcW w:w="2926" w:type="dxa"/>
          </w:tcPr>
          <w:p w14:paraId="3E80A8B6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5370" w:type="dxa"/>
          </w:tcPr>
          <w:p w14:paraId="68D5164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ue</w:t>
            </w:r>
          </w:p>
        </w:tc>
      </w:tr>
      <w:tr w:rsidR="00FC5400" w:rsidRPr="00790F7E" w14:paraId="4E46F5A2" w14:textId="77777777" w:rsidTr="00D720B6">
        <w:trPr>
          <w:jc w:val="center"/>
        </w:trPr>
        <w:tc>
          <w:tcPr>
            <w:tcW w:w="2926" w:type="dxa"/>
          </w:tcPr>
          <w:p w14:paraId="73922F0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5370" w:type="dxa"/>
          </w:tcPr>
          <w:p w14:paraId="4A237B8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TQZBGLedQswb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lK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8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DjCwErs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2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uHt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5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zEfzNwsmU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9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D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FC5400" w:rsidRPr="00790F7E" w14:paraId="3FCDA5A7" w14:textId="77777777" w:rsidTr="00D720B6">
        <w:trPr>
          <w:jc w:val="center"/>
        </w:trPr>
        <w:tc>
          <w:tcPr>
            <w:tcW w:w="2926" w:type="dxa"/>
          </w:tcPr>
          <w:p w14:paraId="134A30E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5370" w:type="dxa"/>
          </w:tcPr>
          <w:p w14:paraId="2042DAB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ttps://notify-api.line.me/api/notify</w:t>
            </w:r>
          </w:p>
        </w:tc>
      </w:tr>
    </w:tbl>
    <w:p w14:paraId="70525F8F" w14:textId="792A7F64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4</w:t>
      </w:r>
    </w:p>
    <w:p w14:paraId="4F58C538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99087F4" w14:textId="0AE8144B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73B8721B" wp14:editId="05966D35">
            <wp:extent cx="5274310" cy="2584674"/>
            <wp:effectExtent l="0" t="0" r="254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4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3679B" w14:textId="7E321FF1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4</w:t>
      </w:r>
    </w:p>
    <w:p w14:paraId="640068D8" w14:textId="7EC30FE4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B0A3E45" w14:textId="02637E36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B4328B9" wp14:editId="10ABE9B2">
            <wp:extent cx="5274310" cy="1640896"/>
            <wp:effectExtent l="0" t="0" r="254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58AFF7" w14:textId="6676F193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4</w:t>
      </w:r>
    </w:p>
    <w:p w14:paraId="7C1E70DC" w14:textId="0DC2CCB1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5334B37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5445B8F" w14:textId="77277E89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5EE7307C" w14:textId="77777777" w:rsidTr="00D720B6">
        <w:trPr>
          <w:jc w:val="center"/>
        </w:trPr>
        <w:tc>
          <w:tcPr>
            <w:tcW w:w="2926" w:type="dxa"/>
          </w:tcPr>
          <w:p w14:paraId="3A796EC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lastRenderedPageBreak/>
              <w:t>ตัวแปร</w:t>
            </w:r>
          </w:p>
        </w:tc>
        <w:tc>
          <w:tcPr>
            <w:tcW w:w="5370" w:type="dxa"/>
          </w:tcPr>
          <w:p w14:paraId="5F9B2BA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28D4812" w14:textId="77777777" w:rsidTr="00D720B6">
        <w:trPr>
          <w:jc w:val="center"/>
        </w:trPr>
        <w:tc>
          <w:tcPr>
            <w:tcW w:w="2926" w:type="dxa"/>
          </w:tcPr>
          <w:p w14:paraId="663BFE6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269CA5B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2BEE08C5" w14:textId="77777777" w:rsidTr="00D720B6">
        <w:trPr>
          <w:jc w:val="center"/>
        </w:trPr>
        <w:tc>
          <w:tcPr>
            <w:tcW w:w="2926" w:type="dxa"/>
          </w:tcPr>
          <w:p w14:paraId="6112D366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2A44C95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48726212" w14:textId="77777777" w:rsidTr="00D720B6">
        <w:trPr>
          <w:jc w:val="center"/>
        </w:trPr>
        <w:tc>
          <w:tcPr>
            <w:tcW w:w="2926" w:type="dxa"/>
          </w:tcPr>
          <w:p w14:paraId="65D33D7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3E8E3A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1DF4ADBB" w14:textId="77777777" w:rsidTr="00D720B6">
        <w:trPr>
          <w:jc w:val="center"/>
        </w:trPr>
        <w:tc>
          <w:tcPr>
            <w:tcW w:w="2926" w:type="dxa"/>
          </w:tcPr>
          <w:p w14:paraId="672935A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32FC8E8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7F0F09B7" w14:textId="77777777" w:rsidTr="00D720B6">
        <w:trPr>
          <w:jc w:val="center"/>
        </w:trPr>
        <w:tc>
          <w:tcPr>
            <w:tcW w:w="2926" w:type="dxa"/>
          </w:tcPr>
          <w:p w14:paraId="4EB9AC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44294A2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0810BE22" w14:textId="77777777" w:rsidTr="00D720B6">
        <w:trPr>
          <w:jc w:val="center"/>
        </w:trPr>
        <w:tc>
          <w:tcPr>
            <w:tcW w:w="2926" w:type="dxa"/>
          </w:tcPr>
          <w:p w14:paraId="7EF4B73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0D260EC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43CF76AA" w14:textId="77777777" w:rsidTr="00D720B6">
        <w:trPr>
          <w:jc w:val="center"/>
        </w:trPr>
        <w:tc>
          <w:tcPr>
            <w:tcW w:w="2926" w:type="dxa"/>
          </w:tcPr>
          <w:p w14:paraId="055AE4C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0B07C2F9" w14:textId="2489C836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00</w:t>
            </w:r>
          </w:p>
        </w:tc>
      </w:tr>
      <w:tr w:rsidR="00FC5400" w:rsidRPr="00790F7E" w14:paraId="03B0059B" w14:textId="77777777" w:rsidTr="00D720B6">
        <w:trPr>
          <w:jc w:val="center"/>
        </w:trPr>
        <w:tc>
          <w:tcPr>
            <w:tcW w:w="2926" w:type="dxa"/>
          </w:tcPr>
          <w:p w14:paraId="0908380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1B5AC122" w14:textId="2BC3ACCB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1FB6B59B" w14:textId="77777777" w:rsidTr="00D720B6">
        <w:trPr>
          <w:jc w:val="center"/>
        </w:trPr>
        <w:tc>
          <w:tcPr>
            <w:tcW w:w="2926" w:type="dxa"/>
          </w:tcPr>
          <w:p w14:paraId="12D3AD0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5DA1B557" w14:textId="0A58E475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7A714042" w14:textId="77777777" w:rsidTr="00D720B6">
        <w:trPr>
          <w:jc w:val="center"/>
        </w:trPr>
        <w:tc>
          <w:tcPr>
            <w:tcW w:w="2926" w:type="dxa"/>
          </w:tcPr>
          <w:p w14:paraId="3F61BD7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23AE8D58" w14:textId="4C1218B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0B0F9AC1" w14:textId="77777777" w:rsidTr="00D720B6">
        <w:trPr>
          <w:jc w:val="center"/>
        </w:trPr>
        <w:tc>
          <w:tcPr>
            <w:tcW w:w="2926" w:type="dxa"/>
          </w:tcPr>
          <w:p w14:paraId="65BB154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552BC41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H4 (2019.09.01 – 2019.11.30)</w:t>
            </w:r>
          </w:p>
        </w:tc>
      </w:tr>
      <w:tr w:rsidR="00FC5400" w:rsidRPr="00790F7E" w14:paraId="77F43935" w14:textId="77777777" w:rsidTr="00D720B6">
        <w:trPr>
          <w:jc w:val="center"/>
        </w:trPr>
        <w:tc>
          <w:tcPr>
            <w:tcW w:w="2926" w:type="dxa"/>
          </w:tcPr>
          <w:p w14:paraId="70B0882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5370" w:type="dxa"/>
          </w:tcPr>
          <w:p w14:paraId="3F63EFD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ue</w:t>
            </w:r>
          </w:p>
        </w:tc>
      </w:tr>
      <w:tr w:rsidR="00FC5400" w:rsidRPr="00790F7E" w14:paraId="05107368" w14:textId="77777777" w:rsidTr="00D720B6">
        <w:trPr>
          <w:jc w:val="center"/>
        </w:trPr>
        <w:tc>
          <w:tcPr>
            <w:tcW w:w="2926" w:type="dxa"/>
          </w:tcPr>
          <w:p w14:paraId="6F43920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5370" w:type="dxa"/>
          </w:tcPr>
          <w:p w14:paraId="0E44EBA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TQZBGLedQswb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lK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8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DjCwErs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2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uHt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5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zEfzNwsmU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9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D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FC5400" w:rsidRPr="00790F7E" w14:paraId="4141A0CE" w14:textId="77777777" w:rsidTr="00D720B6">
        <w:trPr>
          <w:jc w:val="center"/>
        </w:trPr>
        <w:tc>
          <w:tcPr>
            <w:tcW w:w="2926" w:type="dxa"/>
          </w:tcPr>
          <w:p w14:paraId="6328102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5370" w:type="dxa"/>
          </w:tcPr>
          <w:p w14:paraId="1301A5C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ttps://notify-api.line.me/api/notify</w:t>
            </w:r>
          </w:p>
        </w:tc>
      </w:tr>
    </w:tbl>
    <w:p w14:paraId="6E6605FA" w14:textId="6E03EE32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5</w:t>
      </w:r>
    </w:p>
    <w:p w14:paraId="4AFF5BCD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8D1EE5B" w14:textId="6BD9E6C9" w:rsidR="00FC5400" w:rsidRDefault="00FC5400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318B6F61" wp14:editId="7D4C1BF8">
            <wp:extent cx="5274310" cy="2516245"/>
            <wp:effectExtent l="0" t="0" r="254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39249" w14:textId="04D99FE2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5</w:t>
      </w:r>
    </w:p>
    <w:p w14:paraId="2BD74239" w14:textId="7C14431E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05FE1DE" w14:textId="7797DABF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C8BE9F1" wp14:editId="0BDB4FFA">
            <wp:extent cx="5274310" cy="1640896"/>
            <wp:effectExtent l="0" t="0" r="254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9AD141" w14:textId="3D5C9BC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5</w:t>
      </w:r>
    </w:p>
    <w:p w14:paraId="24D0F2AB" w14:textId="7EFA47A2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E0D57EE" w14:textId="7508361F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30F6BCE3" w14:textId="77777777" w:rsidTr="00D720B6">
        <w:trPr>
          <w:jc w:val="center"/>
        </w:trPr>
        <w:tc>
          <w:tcPr>
            <w:tcW w:w="2926" w:type="dxa"/>
          </w:tcPr>
          <w:p w14:paraId="50F30C6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17303F3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8189EDD" w14:textId="77777777" w:rsidTr="00D720B6">
        <w:trPr>
          <w:jc w:val="center"/>
        </w:trPr>
        <w:tc>
          <w:tcPr>
            <w:tcW w:w="2926" w:type="dxa"/>
          </w:tcPr>
          <w:p w14:paraId="04B90D0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4A34D69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32AD36CC" w14:textId="77777777" w:rsidTr="00D720B6">
        <w:trPr>
          <w:jc w:val="center"/>
        </w:trPr>
        <w:tc>
          <w:tcPr>
            <w:tcW w:w="2926" w:type="dxa"/>
          </w:tcPr>
          <w:p w14:paraId="13937FD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1C9C491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136B3488" w14:textId="77777777" w:rsidTr="00D720B6">
        <w:trPr>
          <w:jc w:val="center"/>
        </w:trPr>
        <w:tc>
          <w:tcPr>
            <w:tcW w:w="2926" w:type="dxa"/>
          </w:tcPr>
          <w:p w14:paraId="3A1C0D7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613D9AD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018FE794" w14:textId="77777777" w:rsidTr="00D720B6">
        <w:trPr>
          <w:jc w:val="center"/>
        </w:trPr>
        <w:tc>
          <w:tcPr>
            <w:tcW w:w="2926" w:type="dxa"/>
          </w:tcPr>
          <w:p w14:paraId="12CAFEE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10A0BD6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7D9B4A3F" w14:textId="77777777" w:rsidTr="00D720B6">
        <w:trPr>
          <w:jc w:val="center"/>
        </w:trPr>
        <w:tc>
          <w:tcPr>
            <w:tcW w:w="2926" w:type="dxa"/>
          </w:tcPr>
          <w:p w14:paraId="08B3B83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71AFBAB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74B1F652" w14:textId="77777777" w:rsidTr="00D720B6">
        <w:trPr>
          <w:jc w:val="center"/>
        </w:trPr>
        <w:tc>
          <w:tcPr>
            <w:tcW w:w="2926" w:type="dxa"/>
          </w:tcPr>
          <w:p w14:paraId="497C3E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3E844E0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2DE4EBCD" w14:textId="77777777" w:rsidTr="00D720B6">
        <w:trPr>
          <w:jc w:val="center"/>
        </w:trPr>
        <w:tc>
          <w:tcPr>
            <w:tcW w:w="2926" w:type="dxa"/>
          </w:tcPr>
          <w:p w14:paraId="6A43A63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404B9020" w14:textId="49761F16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00</w:t>
            </w:r>
          </w:p>
        </w:tc>
      </w:tr>
      <w:tr w:rsidR="00FC5400" w:rsidRPr="00790F7E" w14:paraId="570B94C4" w14:textId="77777777" w:rsidTr="00D720B6">
        <w:trPr>
          <w:jc w:val="center"/>
        </w:trPr>
        <w:tc>
          <w:tcPr>
            <w:tcW w:w="2926" w:type="dxa"/>
          </w:tcPr>
          <w:p w14:paraId="4236D896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4D1FC669" w14:textId="5743BAE8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03FDDD05" w14:textId="77777777" w:rsidTr="00D720B6">
        <w:trPr>
          <w:jc w:val="center"/>
        </w:trPr>
        <w:tc>
          <w:tcPr>
            <w:tcW w:w="2926" w:type="dxa"/>
          </w:tcPr>
          <w:p w14:paraId="72570F3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0F0E13F" w14:textId="5822BD7E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1E901EA9" w14:textId="77777777" w:rsidTr="00D720B6">
        <w:trPr>
          <w:jc w:val="center"/>
        </w:trPr>
        <w:tc>
          <w:tcPr>
            <w:tcW w:w="2926" w:type="dxa"/>
          </w:tcPr>
          <w:p w14:paraId="3D14C5F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60FB2A3C" w14:textId="08144303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2557115F" w14:textId="77777777" w:rsidTr="00D720B6">
        <w:trPr>
          <w:jc w:val="center"/>
        </w:trPr>
        <w:tc>
          <w:tcPr>
            <w:tcW w:w="2926" w:type="dxa"/>
          </w:tcPr>
          <w:p w14:paraId="19F4EB3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3F0BB8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H4 (2019.09.01 – 2019.11.30)</w:t>
            </w:r>
          </w:p>
        </w:tc>
      </w:tr>
      <w:tr w:rsidR="00FC5400" w:rsidRPr="00790F7E" w14:paraId="28D74384" w14:textId="77777777" w:rsidTr="00D720B6">
        <w:trPr>
          <w:jc w:val="center"/>
        </w:trPr>
        <w:tc>
          <w:tcPr>
            <w:tcW w:w="2926" w:type="dxa"/>
          </w:tcPr>
          <w:p w14:paraId="18422F7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5370" w:type="dxa"/>
          </w:tcPr>
          <w:p w14:paraId="3E24E7A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ue</w:t>
            </w:r>
          </w:p>
        </w:tc>
      </w:tr>
      <w:tr w:rsidR="00FC5400" w:rsidRPr="00790F7E" w14:paraId="2B7B251F" w14:textId="77777777" w:rsidTr="00D720B6">
        <w:trPr>
          <w:jc w:val="center"/>
        </w:trPr>
        <w:tc>
          <w:tcPr>
            <w:tcW w:w="2926" w:type="dxa"/>
          </w:tcPr>
          <w:p w14:paraId="6545D69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5370" w:type="dxa"/>
          </w:tcPr>
          <w:p w14:paraId="4347906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TQZBGLedQswb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lK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8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DjCwErs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2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uHt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5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zEfzNwsmU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9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D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FC5400" w:rsidRPr="00790F7E" w14:paraId="30AB2F9A" w14:textId="77777777" w:rsidTr="00D720B6">
        <w:trPr>
          <w:jc w:val="center"/>
        </w:trPr>
        <w:tc>
          <w:tcPr>
            <w:tcW w:w="2926" w:type="dxa"/>
          </w:tcPr>
          <w:p w14:paraId="2E4BD31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5370" w:type="dxa"/>
          </w:tcPr>
          <w:p w14:paraId="2DEE792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ttps://notify-api.line.me/api/notify</w:t>
            </w:r>
          </w:p>
        </w:tc>
      </w:tr>
    </w:tbl>
    <w:p w14:paraId="27D5E5C2" w14:textId="398E947D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6</w:t>
      </w:r>
    </w:p>
    <w:p w14:paraId="629B16EC" w14:textId="0C5B7AF2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C8859E0" w14:textId="36003C58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12DB72A" wp14:editId="6C954C67">
            <wp:extent cx="5274310" cy="2521924"/>
            <wp:effectExtent l="0" t="0" r="254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1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FC2AE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920824A" w14:textId="7DA3D3D2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6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6</w:t>
      </w:r>
    </w:p>
    <w:p w14:paraId="110223EA" w14:textId="1A288EF8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1017419" w14:textId="5AA1168B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4DEABEDF" wp14:editId="587F5EFE">
            <wp:extent cx="5274310" cy="1640896"/>
            <wp:effectExtent l="0" t="0" r="254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0CC44" w14:textId="3A10DAFF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6</w:t>
      </w:r>
    </w:p>
    <w:p w14:paraId="33AE4912" w14:textId="4036089D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444089B" w14:textId="7E506363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4C201000" w14:textId="77777777" w:rsidTr="00D720B6">
        <w:trPr>
          <w:jc w:val="center"/>
        </w:trPr>
        <w:tc>
          <w:tcPr>
            <w:tcW w:w="2926" w:type="dxa"/>
          </w:tcPr>
          <w:p w14:paraId="510B0D1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3001B24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7CE5D0A" w14:textId="77777777" w:rsidTr="00D720B6">
        <w:trPr>
          <w:jc w:val="center"/>
        </w:trPr>
        <w:tc>
          <w:tcPr>
            <w:tcW w:w="2926" w:type="dxa"/>
          </w:tcPr>
          <w:p w14:paraId="0512A62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377D951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6FEC46C7" w14:textId="77777777" w:rsidTr="00D720B6">
        <w:trPr>
          <w:jc w:val="center"/>
        </w:trPr>
        <w:tc>
          <w:tcPr>
            <w:tcW w:w="2926" w:type="dxa"/>
          </w:tcPr>
          <w:p w14:paraId="72D42A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507D3F2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4FAA60B1" w14:textId="77777777" w:rsidTr="00D720B6">
        <w:trPr>
          <w:jc w:val="center"/>
        </w:trPr>
        <w:tc>
          <w:tcPr>
            <w:tcW w:w="2926" w:type="dxa"/>
          </w:tcPr>
          <w:p w14:paraId="5664466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5FEE2FB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71AB42EC" w14:textId="77777777" w:rsidTr="00D720B6">
        <w:trPr>
          <w:jc w:val="center"/>
        </w:trPr>
        <w:tc>
          <w:tcPr>
            <w:tcW w:w="2926" w:type="dxa"/>
          </w:tcPr>
          <w:p w14:paraId="564C49E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47BB25F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41797FE9" w14:textId="77777777" w:rsidTr="00D720B6">
        <w:trPr>
          <w:jc w:val="center"/>
        </w:trPr>
        <w:tc>
          <w:tcPr>
            <w:tcW w:w="2926" w:type="dxa"/>
          </w:tcPr>
          <w:p w14:paraId="523356A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16908636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1F0FDB86" w14:textId="77777777" w:rsidTr="00D720B6">
        <w:trPr>
          <w:jc w:val="center"/>
        </w:trPr>
        <w:tc>
          <w:tcPr>
            <w:tcW w:w="2926" w:type="dxa"/>
          </w:tcPr>
          <w:p w14:paraId="6D2CF39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708AFCC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7B321388" w14:textId="77777777" w:rsidTr="00D720B6">
        <w:trPr>
          <w:jc w:val="center"/>
        </w:trPr>
        <w:tc>
          <w:tcPr>
            <w:tcW w:w="2926" w:type="dxa"/>
          </w:tcPr>
          <w:p w14:paraId="3E6561F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26B5894" w14:textId="7B538354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700</w:t>
            </w:r>
          </w:p>
        </w:tc>
      </w:tr>
      <w:tr w:rsidR="00FC5400" w:rsidRPr="00790F7E" w14:paraId="2BE4A791" w14:textId="77777777" w:rsidTr="00D720B6">
        <w:trPr>
          <w:jc w:val="center"/>
        </w:trPr>
        <w:tc>
          <w:tcPr>
            <w:tcW w:w="2926" w:type="dxa"/>
          </w:tcPr>
          <w:p w14:paraId="4B244C9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4A9AB37D" w14:textId="7A7C2C84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4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06799779" w14:textId="77777777" w:rsidTr="00D720B6">
        <w:trPr>
          <w:jc w:val="center"/>
        </w:trPr>
        <w:tc>
          <w:tcPr>
            <w:tcW w:w="2926" w:type="dxa"/>
          </w:tcPr>
          <w:p w14:paraId="7DFD216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lastRenderedPageBreak/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72F6F09C" w14:textId="7F97A4F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7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68DE0BB6" w14:textId="77777777" w:rsidTr="00D720B6">
        <w:trPr>
          <w:jc w:val="center"/>
        </w:trPr>
        <w:tc>
          <w:tcPr>
            <w:tcW w:w="2926" w:type="dxa"/>
          </w:tcPr>
          <w:p w14:paraId="01B4A7B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0A93F300" w14:textId="144B934D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4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1FF799DE" w14:textId="77777777" w:rsidTr="00D720B6">
        <w:trPr>
          <w:jc w:val="center"/>
        </w:trPr>
        <w:tc>
          <w:tcPr>
            <w:tcW w:w="2926" w:type="dxa"/>
          </w:tcPr>
          <w:p w14:paraId="2974253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7C587C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H4 (2019.09.01 – 2019.11.30)</w:t>
            </w:r>
          </w:p>
        </w:tc>
      </w:tr>
      <w:tr w:rsidR="00FC5400" w:rsidRPr="00790F7E" w14:paraId="3A2364E9" w14:textId="77777777" w:rsidTr="00D720B6">
        <w:trPr>
          <w:jc w:val="center"/>
        </w:trPr>
        <w:tc>
          <w:tcPr>
            <w:tcW w:w="2926" w:type="dxa"/>
          </w:tcPr>
          <w:p w14:paraId="78D69DA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5370" w:type="dxa"/>
          </w:tcPr>
          <w:p w14:paraId="5C6C19B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ue</w:t>
            </w:r>
          </w:p>
        </w:tc>
      </w:tr>
      <w:tr w:rsidR="00FC5400" w:rsidRPr="00790F7E" w14:paraId="5AF42E3B" w14:textId="77777777" w:rsidTr="00D720B6">
        <w:trPr>
          <w:jc w:val="center"/>
        </w:trPr>
        <w:tc>
          <w:tcPr>
            <w:tcW w:w="2926" w:type="dxa"/>
          </w:tcPr>
          <w:p w14:paraId="7AE319E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5370" w:type="dxa"/>
          </w:tcPr>
          <w:p w14:paraId="7565BC4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TQZBGLedQswb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lK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8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DjCwErs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2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uHt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5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zEfzNwsmU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9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D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FC5400" w:rsidRPr="00790F7E" w14:paraId="5906611E" w14:textId="77777777" w:rsidTr="00D720B6">
        <w:trPr>
          <w:jc w:val="center"/>
        </w:trPr>
        <w:tc>
          <w:tcPr>
            <w:tcW w:w="2926" w:type="dxa"/>
          </w:tcPr>
          <w:p w14:paraId="649E69D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5370" w:type="dxa"/>
          </w:tcPr>
          <w:p w14:paraId="2C4E75B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ttps://notify-api.line.me/api/notify</w:t>
            </w:r>
          </w:p>
        </w:tc>
      </w:tr>
    </w:tbl>
    <w:p w14:paraId="2DE34146" w14:textId="0ECBCCE0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7</w:t>
      </w:r>
    </w:p>
    <w:p w14:paraId="73F5370A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8C191E3" w14:textId="3F72CEE8" w:rsidR="00FC5400" w:rsidRDefault="00FC5400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4D767F7D" wp14:editId="58510BED">
            <wp:extent cx="5274310" cy="2487020"/>
            <wp:effectExtent l="0" t="0" r="2540" b="889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7DB967" w14:textId="7A57ACAB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7</w:t>
      </w:r>
    </w:p>
    <w:p w14:paraId="10881090" w14:textId="4EF0224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D5FDFF2" w14:textId="3EB41C59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1A22A825" wp14:editId="28CF3731">
            <wp:extent cx="5274310" cy="1640896"/>
            <wp:effectExtent l="0" t="0" r="254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D327DF" w14:textId="0C54876E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9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7</w:t>
      </w:r>
    </w:p>
    <w:p w14:paraId="327870C0" w14:textId="2C92A804" w:rsidR="00FC5400" w:rsidRDefault="00FC5400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718F904" w14:textId="3113A90B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10C4A33A" w14:textId="77777777" w:rsidTr="00D720B6">
        <w:trPr>
          <w:jc w:val="center"/>
        </w:trPr>
        <w:tc>
          <w:tcPr>
            <w:tcW w:w="2926" w:type="dxa"/>
          </w:tcPr>
          <w:p w14:paraId="6415BE2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312C6FA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33DCEB77" w14:textId="77777777" w:rsidTr="00D720B6">
        <w:trPr>
          <w:jc w:val="center"/>
        </w:trPr>
        <w:tc>
          <w:tcPr>
            <w:tcW w:w="2926" w:type="dxa"/>
          </w:tcPr>
          <w:p w14:paraId="62B6B31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1600B2E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6D3AD63C" w14:textId="77777777" w:rsidTr="00D720B6">
        <w:trPr>
          <w:jc w:val="center"/>
        </w:trPr>
        <w:tc>
          <w:tcPr>
            <w:tcW w:w="2926" w:type="dxa"/>
          </w:tcPr>
          <w:p w14:paraId="3D42050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lastRenderedPageBreak/>
              <w:t>2nd Currency</w:t>
            </w:r>
          </w:p>
        </w:tc>
        <w:tc>
          <w:tcPr>
            <w:tcW w:w="5370" w:type="dxa"/>
          </w:tcPr>
          <w:p w14:paraId="28C6C9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7FC173DB" w14:textId="77777777" w:rsidTr="00D720B6">
        <w:trPr>
          <w:jc w:val="center"/>
        </w:trPr>
        <w:tc>
          <w:tcPr>
            <w:tcW w:w="2926" w:type="dxa"/>
          </w:tcPr>
          <w:p w14:paraId="0539A96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10253DD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4571E772" w14:textId="77777777" w:rsidTr="00D720B6">
        <w:trPr>
          <w:jc w:val="center"/>
        </w:trPr>
        <w:tc>
          <w:tcPr>
            <w:tcW w:w="2926" w:type="dxa"/>
          </w:tcPr>
          <w:p w14:paraId="3B869F3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3696777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01ABE6DC" w14:textId="77777777" w:rsidTr="00D720B6">
        <w:trPr>
          <w:jc w:val="center"/>
        </w:trPr>
        <w:tc>
          <w:tcPr>
            <w:tcW w:w="2926" w:type="dxa"/>
          </w:tcPr>
          <w:p w14:paraId="3DC8EAB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5FE224D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21A5559A" w14:textId="77777777" w:rsidTr="00D720B6">
        <w:trPr>
          <w:jc w:val="center"/>
        </w:trPr>
        <w:tc>
          <w:tcPr>
            <w:tcW w:w="2926" w:type="dxa"/>
          </w:tcPr>
          <w:p w14:paraId="3AC4337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13F7B9F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65758913" w14:textId="77777777" w:rsidTr="00D720B6">
        <w:trPr>
          <w:jc w:val="center"/>
        </w:trPr>
        <w:tc>
          <w:tcPr>
            <w:tcW w:w="2926" w:type="dxa"/>
          </w:tcPr>
          <w:p w14:paraId="5ED1C2D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302DBB41" w14:textId="35E2210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00</w:t>
            </w:r>
          </w:p>
        </w:tc>
      </w:tr>
      <w:tr w:rsidR="00FC5400" w:rsidRPr="00790F7E" w14:paraId="578E72F6" w14:textId="77777777" w:rsidTr="00D720B6">
        <w:trPr>
          <w:jc w:val="center"/>
        </w:trPr>
        <w:tc>
          <w:tcPr>
            <w:tcW w:w="2926" w:type="dxa"/>
          </w:tcPr>
          <w:p w14:paraId="69187D4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6B8B3C1F" w14:textId="0AC6027E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1DEC18DF" w14:textId="77777777" w:rsidTr="00D720B6">
        <w:trPr>
          <w:jc w:val="center"/>
        </w:trPr>
        <w:tc>
          <w:tcPr>
            <w:tcW w:w="2926" w:type="dxa"/>
          </w:tcPr>
          <w:p w14:paraId="0EDD316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56BCA3FE" w14:textId="49B8CF3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21C512DD" w14:textId="77777777" w:rsidTr="00D720B6">
        <w:trPr>
          <w:jc w:val="center"/>
        </w:trPr>
        <w:tc>
          <w:tcPr>
            <w:tcW w:w="2926" w:type="dxa"/>
          </w:tcPr>
          <w:p w14:paraId="0582F57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0C0E75AD" w14:textId="07D17BBA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5FF04316" w14:textId="77777777" w:rsidTr="00D720B6">
        <w:trPr>
          <w:jc w:val="center"/>
        </w:trPr>
        <w:tc>
          <w:tcPr>
            <w:tcW w:w="2926" w:type="dxa"/>
          </w:tcPr>
          <w:p w14:paraId="207177C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3C0D292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H4 (2019.09.01 – 2019.11.30)</w:t>
            </w:r>
          </w:p>
        </w:tc>
      </w:tr>
      <w:tr w:rsidR="00FC5400" w:rsidRPr="00790F7E" w14:paraId="4CA0DB8A" w14:textId="77777777" w:rsidTr="00D720B6">
        <w:trPr>
          <w:jc w:val="center"/>
        </w:trPr>
        <w:tc>
          <w:tcPr>
            <w:tcW w:w="2926" w:type="dxa"/>
          </w:tcPr>
          <w:p w14:paraId="1F4A8A3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5370" w:type="dxa"/>
          </w:tcPr>
          <w:p w14:paraId="09A651E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ue</w:t>
            </w:r>
          </w:p>
        </w:tc>
      </w:tr>
      <w:tr w:rsidR="00FC5400" w:rsidRPr="00790F7E" w14:paraId="1644BA74" w14:textId="77777777" w:rsidTr="00D720B6">
        <w:trPr>
          <w:jc w:val="center"/>
        </w:trPr>
        <w:tc>
          <w:tcPr>
            <w:tcW w:w="2926" w:type="dxa"/>
          </w:tcPr>
          <w:p w14:paraId="5213280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5370" w:type="dxa"/>
          </w:tcPr>
          <w:p w14:paraId="43F482A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TQZBGLedQswb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lK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8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DjCwErs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2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uHt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5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zEfzNwsmU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9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D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FC5400" w:rsidRPr="00790F7E" w14:paraId="2F38AC32" w14:textId="77777777" w:rsidTr="00D720B6">
        <w:trPr>
          <w:jc w:val="center"/>
        </w:trPr>
        <w:tc>
          <w:tcPr>
            <w:tcW w:w="2926" w:type="dxa"/>
          </w:tcPr>
          <w:p w14:paraId="65B1A4B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5370" w:type="dxa"/>
          </w:tcPr>
          <w:p w14:paraId="6B080F1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ttps://notify-api.line.me/api/notify</w:t>
            </w:r>
          </w:p>
        </w:tc>
      </w:tr>
    </w:tbl>
    <w:p w14:paraId="3B7F6B7E" w14:textId="544DD38A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8</w:t>
      </w:r>
    </w:p>
    <w:p w14:paraId="11445FB9" w14:textId="0A84341D" w:rsidR="00FC5400" w:rsidRDefault="00FC5400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CCFF017" w14:textId="75C31823" w:rsidR="00FC5400" w:rsidRDefault="00FC5400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38493DE" wp14:editId="534C1EBC">
            <wp:extent cx="5274310" cy="2522780"/>
            <wp:effectExtent l="0" t="0" r="254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848EAE" w14:textId="738BE8CB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0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8</w:t>
      </w:r>
    </w:p>
    <w:p w14:paraId="596E96A6" w14:textId="02965585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C5B826B" w14:textId="5CEBE4F2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66B48D9" wp14:editId="7EEFFAC3">
            <wp:extent cx="5274310" cy="1640896"/>
            <wp:effectExtent l="0" t="0" r="254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D7ECE" w14:textId="71740C8F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8</w:t>
      </w:r>
    </w:p>
    <w:p w14:paraId="0C12C98E" w14:textId="5ED7E37D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C3BCB21" w14:textId="1242623A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2692AD3D" w14:textId="77777777" w:rsidTr="00D720B6">
        <w:trPr>
          <w:jc w:val="center"/>
        </w:trPr>
        <w:tc>
          <w:tcPr>
            <w:tcW w:w="2926" w:type="dxa"/>
          </w:tcPr>
          <w:p w14:paraId="7CEC905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1A6B6F1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57F38259" w14:textId="77777777" w:rsidTr="00D720B6">
        <w:trPr>
          <w:jc w:val="center"/>
        </w:trPr>
        <w:tc>
          <w:tcPr>
            <w:tcW w:w="2926" w:type="dxa"/>
          </w:tcPr>
          <w:p w14:paraId="640CC0B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584B331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0E7F60CC" w14:textId="77777777" w:rsidTr="00D720B6">
        <w:trPr>
          <w:jc w:val="center"/>
        </w:trPr>
        <w:tc>
          <w:tcPr>
            <w:tcW w:w="2926" w:type="dxa"/>
          </w:tcPr>
          <w:p w14:paraId="33DC626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28B6F91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2ABF6179" w14:textId="77777777" w:rsidTr="00D720B6">
        <w:trPr>
          <w:jc w:val="center"/>
        </w:trPr>
        <w:tc>
          <w:tcPr>
            <w:tcW w:w="2926" w:type="dxa"/>
          </w:tcPr>
          <w:p w14:paraId="47B1195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027323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395A22E7" w14:textId="77777777" w:rsidTr="00D720B6">
        <w:trPr>
          <w:jc w:val="center"/>
        </w:trPr>
        <w:tc>
          <w:tcPr>
            <w:tcW w:w="2926" w:type="dxa"/>
          </w:tcPr>
          <w:p w14:paraId="0B0B16A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436FF6C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44F62C87" w14:textId="77777777" w:rsidTr="00D720B6">
        <w:trPr>
          <w:jc w:val="center"/>
        </w:trPr>
        <w:tc>
          <w:tcPr>
            <w:tcW w:w="2926" w:type="dxa"/>
          </w:tcPr>
          <w:p w14:paraId="51F9DB1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795820F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42051CB1" w14:textId="77777777" w:rsidTr="00D720B6">
        <w:trPr>
          <w:jc w:val="center"/>
        </w:trPr>
        <w:tc>
          <w:tcPr>
            <w:tcW w:w="2926" w:type="dxa"/>
          </w:tcPr>
          <w:p w14:paraId="33170DE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167C84F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25BE19FA" w14:textId="77777777" w:rsidTr="00D720B6">
        <w:trPr>
          <w:jc w:val="center"/>
        </w:trPr>
        <w:tc>
          <w:tcPr>
            <w:tcW w:w="2926" w:type="dxa"/>
          </w:tcPr>
          <w:p w14:paraId="592A97E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2125E72" w14:textId="139FE4E6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900</w:t>
            </w:r>
          </w:p>
        </w:tc>
      </w:tr>
      <w:tr w:rsidR="00FC5400" w:rsidRPr="00790F7E" w14:paraId="73D92AA4" w14:textId="77777777" w:rsidTr="00D720B6">
        <w:trPr>
          <w:jc w:val="center"/>
        </w:trPr>
        <w:tc>
          <w:tcPr>
            <w:tcW w:w="2926" w:type="dxa"/>
          </w:tcPr>
          <w:p w14:paraId="08F7482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11974906" w14:textId="0CD5178C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2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6D8DF523" w14:textId="77777777" w:rsidTr="00D720B6">
        <w:trPr>
          <w:jc w:val="center"/>
        </w:trPr>
        <w:tc>
          <w:tcPr>
            <w:tcW w:w="2926" w:type="dxa"/>
          </w:tcPr>
          <w:p w14:paraId="6D45D00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2A49D570" w14:textId="02910FA5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9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2FC35E20" w14:textId="77777777" w:rsidTr="00D720B6">
        <w:trPr>
          <w:jc w:val="center"/>
        </w:trPr>
        <w:tc>
          <w:tcPr>
            <w:tcW w:w="2926" w:type="dxa"/>
          </w:tcPr>
          <w:p w14:paraId="7A023C8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42D99203" w14:textId="530EF83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2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6BAFF1C9" w14:textId="77777777" w:rsidTr="00D720B6">
        <w:trPr>
          <w:jc w:val="center"/>
        </w:trPr>
        <w:tc>
          <w:tcPr>
            <w:tcW w:w="2926" w:type="dxa"/>
          </w:tcPr>
          <w:p w14:paraId="74FEADB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95B393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H4 (2019.09.01 – 2019.11.30)</w:t>
            </w:r>
          </w:p>
        </w:tc>
      </w:tr>
      <w:tr w:rsidR="00FC5400" w:rsidRPr="00790F7E" w14:paraId="09424486" w14:textId="77777777" w:rsidTr="00D720B6">
        <w:trPr>
          <w:jc w:val="center"/>
        </w:trPr>
        <w:tc>
          <w:tcPr>
            <w:tcW w:w="2926" w:type="dxa"/>
          </w:tcPr>
          <w:p w14:paraId="57DBAC4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5370" w:type="dxa"/>
          </w:tcPr>
          <w:p w14:paraId="216DB84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ue</w:t>
            </w:r>
          </w:p>
        </w:tc>
      </w:tr>
      <w:tr w:rsidR="00FC5400" w:rsidRPr="00790F7E" w14:paraId="565884AE" w14:textId="77777777" w:rsidTr="00D720B6">
        <w:trPr>
          <w:jc w:val="center"/>
        </w:trPr>
        <w:tc>
          <w:tcPr>
            <w:tcW w:w="2926" w:type="dxa"/>
          </w:tcPr>
          <w:p w14:paraId="4E4B70E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5370" w:type="dxa"/>
          </w:tcPr>
          <w:p w14:paraId="3F37AF9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TQZBGLedQswb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lK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8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DjCwErs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2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uHt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5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zEfzNwsmU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9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D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FC5400" w:rsidRPr="00790F7E" w14:paraId="67B01211" w14:textId="77777777" w:rsidTr="00D720B6">
        <w:trPr>
          <w:jc w:val="center"/>
        </w:trPr>
        <w:tc>
          <w:tcPr>
            <w:tcW w:w="2926" w:type="dxa"/>
          </w:tcPr>
          <w:p w14:paraId="1CE6E9F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5370" w:type="dxa"/>
          </w:tcPr>
          <w:p w14:paraId="61AA920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ttps://notify-api.line.me/api/notify</w:t>
            </w:r>
          </w:p>
        </w:tc>
      </w:tr>
    </w:tbl>
    <w:p w14:paraId="48B93378" w14:textId="4D80FBE9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1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9</w:t>
      </w:r>
    </w:p>
    <w:p w14:paraId="1B3F08A8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3BCA13D" w14:textId="2D42B399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12D7B422" wp14:editId="3286D89D">
            <wp:extent cx="5274310" cy="2577819"/>
            <wp:effectExtent l="0" t="0" r="254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7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3F3C4" w14:textId="79F62032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9</w:t>
      </w:r>
    </w:p>
    <w:p w14:paraId="723E17C5" w14:textId="5322D946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AF6443E" w14:textId="3881B0B1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7DB0193" wp14:editId="2BB1C973">
            <wp:extent cx="5274310" cy="1640896"/>
            <wp:effectExtent l="0" t="0" r="254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E64D65" w14:textId="1601DDD5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9</w:t>
      </w:r>
    </w:p>
    <w:p w14:paraId="60A7F21E" w14:textId="26005C84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D794A8C" w14:textId="7ACF21FB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1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59B9E41D" w14:textId="77777777" w:rsidTr="00D720B6">
        <w:trPr>
          <w:jc w:val="center"/>
        </w:trPr>
        <w:tc>
          <w:tcPr>
            <w:tcW w:w="2926" w:type="dxa"/>
          </w:tcPr>
          <w:p w14:paraId="212DAEA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7093308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1526983" w14:textId="77777777" w:rsidTr="00D720B6">
        <w:trPr>
          <w:jc w:val="center"/>
        </w:trPr>
        <w:tc>
          <w:tcPr>
            <w:tcW w:w="2926" w:type="dxa"/>
          </w:tcPr>
          <w:p w14:paraId="4B711F8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4DD4371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71252C71" w14:textId="77777777" w:rsidTr="00D720B6">
        <w:trPr>
          <w:jc w:val="center"/>
        </w:trPr>
        <w:tc>
          <w:tcPr>
            <w:tcW w:w="2926" w:type="dxa"/>
          </w:tcPr>
          <w:p w14:paraId="31A69F9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6045CF0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0ED142BE" w14:textId="77777777" w:rsidTr="00D720B6">
        <w:trPr>
          <w:jc w:val="center"/>
        </w:trPr>
        <w:tc>
          <w:tcPr>
            <w:tcW w:w="2926" w:type="dxa"/>
          </w:tcPr>
          <w:p w14:paraId="3A26DB8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FC0498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52137132" w14:textId="77777777" w:rsidTr="00D720B6">
        <w:trPr>
          <w:jc w:val="center"/>
        </w:trPr>
        <w:tc>
          <w:tcPr>
            <w:tcW w:w="2926" w:type="dxa"/>
          </w:tcPr>
          <w:p w14:paraId="0CFA3B2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76BD2A7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3CBE2593" w14:textId="77777777" w:rsidTr="00D720B6">
        <w:trPr>
          <w:jc w:val="center"/>
        </w:trPr>
        <w:tc>
          <w:tcPr>
            <w:tcW w:w="2926" w:type="dxa"/>
          </w:tcPr>
          <w:p w14:paraId="4EEA742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13764EE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16E6FE09" w14:textId="77777777" w:rsidTr="00D720B6">
        <w:trPr>
          <w:jc w:val="center"/>
        </w:trPr>
        <w:tc>
          <w:tcPr>
            <w:tcW w:w="2926" w:type="dxa"/>
          </w:tcPr>
          <w:p w14:paraId="65B4459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FDE1C0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4A537537" w14:textId="77777777" w:rsidTr="00D720B6">
        <w:trPr>
          <w:jc w:val="center"/>
        </w:trPr>
        <w:tc>
          <w:tcPr>
            <w:tcW w:w="2926" w:type="dxa"/>
          </w:tcPr>
          <w:p w14:paraId="36AC548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0C3437F5" w14:textId="651C4B6A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0</w:t>
            </w:r>
          </w:p>
        </w:tc>
      </w:tr>
      <w:tr w:rsidR="00FC5400" w:rsidRPr="00790F7E" w14:paraId="0E1119A9" w14:textId="77777777" w:rsidTr="00D720B6">
        <w:trPr>
          <w:jc w:val="center"/>
        </w:trPr>
        <w:tc>
          <w:tcPr>
            <w:tcW w:w="2926" w:type="dxa"/>
          </w:tcPr>
          <w:p w14:paraId="7EC4963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lastRenderedPageBreak/>
              <w:t>SL (Point)</w:t>
            </w:r>
          </w:p>
        </w:tc>
        <w:tc>
          <w:tcPr>
            <w:tcW w:w="5370" w:type="dxa"/>
          </w:tcPr>
          <w:p w14:paraId="56C2E67C" w14:textId="764EFF32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67A4D1E5" w14:textId="77777777" w:rsidTr="00D720B6">
        <w:trPr>
          <w:jc w:val="center"/>
        </w:trPr>
        <w:tc>
          <w:tcPr>
            <w:tcW w:w="2926" w:type="dxa"/>
          </w:tcPr>
          <w:p w14:paraId="4112307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71DA881E" w14:textId="493646E4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3E0365BA" w14:textId="77777777" w:rsidTr="00D720B6">
        <w:trPr>
          <w:jc w:val="center"/>
        </w:trPr>
        <w:tc>
          <w:tcPr>
            <w:tcW w:w="2926" w:type="dxa"/>
          </w:tcPr>
          <w:p w14:paraId="391526B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7B7B233A" w14:textId="3C8E2242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6D8AB7F6" w14:textId="77777777" w:rsidTr="00D720B6">
        <w:trPr>
          <w:jc w:val="center"/>
        </w:trPr>
        <w:tc>
          <w:tcPr>
            <w:tcW w:w="2926" w:type="dxa"/>
          </w:tcPr>
          <w:p w14:paraId="23625B9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0F5FE96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H4 (2019.09.01 – 2019.11.30)</w:t>
            </w:r>
          </w:p>
        </w:tc>
      </w:tr>
      <w:tr w:rsidR="00FC5400" w:rsidRPr="00790F7E" w14:paraId="62E9948D" w14:textId="77777777" w:rsidTr="00D720B6">
        <w:trPr>
          <w:jc w:val="center"/>
        </w:trPr>
        <w:tc>
          <w:tcPr>
            <w:tcW w:w="2926" w:type="dxa"/>
          </w:tcPr>
          <w:p w14:paraId="7DC04F8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5370" w:type="dxa"/>
          </w:tcPr>
          <w:p w14:paraId="55B6DA8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ue</w:t>
            </w:r>
          </w:p>
        </w:tc>
      </w:tr>
      <w:tr w:rsidR="00FC5400" w:rsidRPr="00790F7E" w14:paraId="26ED8B6F" w14:textId="77777777" w:rsidTr="00D720B6">
        <w:trPr>
          <w:jc w:val="center"/>
        </w:trPr>
        <w:tc>
          <w:tcPr>
            <w:tcW w:w="2926" w:type="dxa"/>
          </w:tcPr>
          <w:p w14:paraId="35F4D19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5370" w:type="dxa"/>
          </w:tcPr>
          <w:p w14:paraId="0C189A8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TQZBGLedQswb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lK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8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DjCwErs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2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uHt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5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zEfzNwsmU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90</w:t>
            </w:r>
            <w:proofErr w:type="spellStart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D</w:t>
            </w:r>
            <w:proofErr w:type="spellEnd"/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FC5400" w:rsidRPr="00790F7E" w14:paraId="54CB24B6" w14:textId="77777777" w:rsidTr="00D720B6">
        <w:trPr>
          <w:jc w:val="center"/>
        </w:trPr>
        <w:tc>
          <w:tcPr>
            <w:tcW w:w="2926" w:type="dxa"/>
          </w:tcPr>
          <w:p w14:paraId="020AD90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5370" w:type="dxa"/>
          </w:tcPr>
          <w:p w14:paraId="753386E6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872F7">
              <w:rPr>
                <w:rStyle w:val="5yl5"/>
                <w:rFonts w:ascii="TH SarabunPSK" w:hAnsi="TH SarabunPSK" w:cs="TH SarabunPSK"/>
                <w:sz w:val="32"/>
                <w:szCs w:val="32"/>
              </w:rPr>
              <w:t>https://notify-api.line.me/api/notify</w:t>
            </w:r>
          </w:p>
        </w:tc>
      </w:tr>
    </w:tbl>
    <w:p w14:paraId="684CF7D4" w14:textId="0B11A635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2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10</w:t>
      </w:r>
    </w:p>
    <w:p w14:paraId="76E9F1D7" w14:textId="33C5259A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D4066CE" w14:textId="4CE5EDD8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F0CA338" wp14:editId="33D293C4">
            <wp:extent cx="5274310" cy="2521377"/>
            <wp:effectExtent l="0" t="0" r="254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1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11C0A" w14:textId="1F3B2A94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10</w:t>
      </w:r>
    </w:p>
    <w:p w14:paraId="2BE255BB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DF1C320" w14:textId="4B7DCC49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FC540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D05677A" wp14:editId="04DDEE18">
            <wp:extent cx="5274310" cy="1640896"/>
            <wp:effectExtent l="0" t="0" r="2540" b="0"/>
            <wp:docPr id="28" name="Picture 28" descr="C:\Users\aotcnx\Documents\ทำด่วน\Report\1 to 10 parameter\10\TesterGraphReport2020.02.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3" descr="C:\Users\aotcnx\Documents\ทำด่วน\Report\1 to 10 parameter\10\TesterGraphReport2020.02.18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4A4B70" w14:textId="4123C270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10</w:t>
      </w:r>
    </w:p>
    <w:p w14:paraId="5701ABFA" w14:textId="3F220144" w:rsidR="00D720B6" w:rsidRDefault="00D720B6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6976885" w14:textId="49916F7D" w:rsidR="00D720B6" w:rsidRDefault="00D720B6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B6ED896" w14:textId="77777777" w:rsidR="00D720B6" w:rsidRDefault="00D720B6" w:rsidP="00DB124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5FD4F36E" w14:textId="10FD6648" w:rsidR="00D720B6" w:rsidRDefault="00D720B6" w:rsidP="00D720B6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ab/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ขั้นตอนที่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3 </w:t>
      </w:r>
      <w:r>
        <w:rPr>
          <w:rFonts w:ascii="TH SarabunPSK" w:hAnsi="TH SarabunPSK" w:cs="TH SarabunPSK" w:hint="cs"/>
          <w:sz w:val="32"/>
          <w:szCs w:val="32"/>
          <w:cs/>
        </w:rPr>
        <w:t>สรุปการ</w:t>
      </w:r>
      <w:r w:rsidRPr="00790F7E">
        <w:rPr>
          <w:rFonts w:ascii="TH SarabunPSK" w:hAnsi="TH SarabunPSK" w:cs="TH SarabunPSK"/>
          <w:sz w:val="32"/>
          <w:szCs w:val="32"/>
          <w:cs/>
        </w:rPr>
        <w:t>ทดสอบเพื่อ</w:t>
      </w:r>
      <w:r>
        <w:rPr>
          <w:rFonts w:ascii="TH SarabunPSK" w:hAnsi="TH SarabunPSK" w:cs="TH SarabunPSK" w:hint="cs"/>
          <w:sz w:val="32"/>
          <w:szCs w:val="32"/>
          <w:cs/>
        </w:rPr>
        <w:t>หา</w:t>
      </w:r>
      <w:r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</w:p>
    <w:tbl>
      <w:tblPr>
        <w:tblW w:w="9180" w:type="dxa"/>
        <w:tblLook w:val="04A0" w:firstRow="1" w:lastRow="0" w:firstColumn="1" w:lastColumn="0" w:noHBand="0" w:noVBand="1"/>
      </w:tblPr>
      <w:tblGrid>
        <w:gridCol w:w="1040"/>
        <w:gridCol w:w="960"/>
        <w:gridCol w:w="1740"/>
        <w:gridCol w:w="1740"/>
        <w:gridCol w:w="1740"/>
        <w:gridCol w:w="1960"/>
      </w:tblGrid>
      <w:tr w:rsidR="00D720B6" w:rsidRPr="00D720B6" w14:paraId="2008A21A" w14:textId="77777777" w:rsidTr="00D720B6">
        <w:trPr>
          <w:trHeight w:val="288"/>
        </w:trPr>
        <w:tc>
          <w:tcPr>
            <w:tcW w:w="10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350F9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No.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658F2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EF263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D720B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</w:t>
            </w:r>
            <w:proofErr w:type="spellEnd"/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C59BD4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D720B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get</w:t>
            </w:r>
            <w:proofErr w:type="spellEnd"/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F7E204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D720B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690AA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</w:p>
        </w:tc>
      </w:tr>
      <w:tr w:rsidR="00D720B6" w:rsidRPr="00D720B6" w14:paraId="03AEB764" w14:textId="77777777" w:rsidTr="00D720B6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3F78D8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BAF30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CB188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439A3A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808B98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782EF9" w14:textId="081E2BDB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26.48</w:t>
            </w:r>
          </w:p>
        </w:tc>
      </w:tr>
      <w:tr w:rsidR="00D720B6" w:rsidRPr="00D720B6" w14:paraId="4DF041EC" w14:textId="77777777" w:rsidTr="00D720B6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BE1BE4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40EC3E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B3EE5F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CA96D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8C7844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EE8EFD" w14:textId="08851940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  <w:r>
              <w:rPr>
                <w:rFonts w:eastAsia="Times New Roman"/>
                <w:color w:val="000000"/>
              </w:rPr>
              <w:t>4.72</w:t>
            </w:r>
          </w:p>
        </w:tc>
      </w:tr>
      <w:tr w:rsidR="00D720B6" w:rsidRPr="00D720B6" w14:paraId="505374E8" w14:textId="77777777" w:rsidTr="00D720B6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1DD58D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963B65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715BE0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E4D1B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40EF82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3131E1" w14:textId="75265190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  <w:r>
              <w:rPr>
                <w:rFonts w:eastAsia="Times New Roman"/>
                <w:color w:val="000000"/>
              </w:rPr>
              <w:t>6.16</w:t>
            </w:r>
          </w:p>
        </w:tc>
      </w:tr>
      <w:tr w:rsidR="00D720B6" w:rsidRPr="00D720B6" w14:paraId="0935E6A3" w14:textId="77777777" w:rsidTr="00D720B6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B8BEE6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80567F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8310EA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CC57C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A11624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9DB32BB" w14:textId="5A13ECAF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  <w:r>
              <w:rPr>
                <w:rFonts w:eastAsia="Times New Roman"/>
                <w:color w:val="000000"/>
              </w:rPr>
              <w:t>52.86</w:t>
            </w:r>
          </w:p>
        </w:tc>
      </w:tr>
      <w:tr w:rsidR="00D720B6" w:rsidRPr="00D720B6" w14:paraId="5DAB47B6" w14:textId="77777777" w:rsidTr="00D720B6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DD9F41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3689E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412D60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66349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CBD630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E4D424" w14:textId="496BDAA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  <w:r>
              <w:rPr>
                <w:rFonts w:eastAsia="Times New Roman"/>
                <w:color w:val="000000"/>
              </w:rPr>
              <w:t>67.06</w:t>
            </w:r>
          </w:p>
        </w:tc>
      </w:tr>
      <w:tr w:rsidR="00D720B6" w:rsidRPr="00D720B6" w14:paraId="2D54D4A7" w14:textId="77777777" w:rsidTr="00D720B6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EAFAC5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A30F63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22F2A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28552C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5836A7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356AF3" w14:textId="49B013C8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  <w:r>
              <w:rPr>
                <w:rFonts w:eastAsia="Times New Roman"/>
                <w:color w:val="000000"/>
              </w:rPr>
              <w:t>57.47</w:t>
            </w:r>
          </w:p>
        </w:tc>
      </w:tr>
      <w:tr w:rsidR="00D720B6" w:rsidRPr="00D720B6" w14:paraId="00815B5C" w14:textId="77777777" w:rsidTr="00D720B6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EE57C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667F37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B5186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E354EC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A3DDA5F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EF32EB" w14:textId="02F3B4B4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  <w:r>
              <w:rPr>
                <w:rFonts w:eastAsia="Times New Roman"/>
                <w:color w:val="000000"/>
              </w:rPr>
              <w:t>48.99</w:t>
            </w:r>
          </w:p>
        </w:tc>
      </w:tr>
      <w:tr w:rsidR="00D720B6" w:rsidRPr="00D720B6" w14:paraId="4CD609AC" w14:textId="77777777" w:rsidTr="00D720B6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9A80CE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4C5B5F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A062F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BF52B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E94005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149F202" w14:textId="5A681716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  <w:r>
              <w:rPr>
                <w:rFonts w:eastAsia="Times New Roman"/>
                <w:color w:val="000000"/>
              </w:rPr>
              <w:t>.17</w:t>
            </w:r>
          </w:p>
        </w:tc>
      </w:tr>
      <w:tr w:rsidR="00D720B6" w:rsidRPr="00D720B6" w14:paraId="3E7A2360" w14:textId="77777777" w:rsidTr="00D720B6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DE83F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038DC8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6303C7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94C622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81BBDA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106833" w14:textId="664A7B96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  <w:r>
              <w:rPr>
                <w:rFonts w:eastAsia="Times New Roman"/>
                <w:color w:val="000000"/>
              </w:rPr>
              <w:t>44.19</w:t>
            </w:r>
          </w:p>
        </w:tc>
      </w:tr>
      <w:tr w:rsidR="00D720B6" w:rsidRPr="00D720B6" w14:paraId="6EE504B2" w14:textId="77777777" w:rsidTr="00D720B6">
        <w:trPr>
          <w:trHeight w:val="300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ABF237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807BD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DBCE4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D471DD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20E8A6" w14:textId="77777777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D720B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8A1F72" w14:textId="52741D1B" w:rsidR="00D720B6" w:rsidRPr="00D720B6" w:rsidRDefault="00D720B6" w:rsidP="00D720B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  <w:r>
              <w:rPr>
                <w:rFonts w:eastAsia="Times New Roman"/>
                <w:color w:val="000000"/>
              </w:rPr>
              <w:t>.90</w:t>
            </w:r>
          </w:p>
        </w:tc>
      </w:tr>
    </w:tbl>
    <w:p w14:paraId="1677EBF4" w14:textId="444F10A2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3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Fonts w:ascii="TH SarabunPSK" w:hAnsi="TH SarabunPSK" w:cs="TH SarabunPSK" w:hint="cs"/>
          <w:sz w:val="32"/>
          <w:szCs w:val="32"/>
          <w:cs/>
        </w:rPr>
        <w:t>สรุปการ</w:t>
      </w:r>
      <w:r w:rsidRPr="00790F7E">
        <w:rPr>
          <w:rFonts w:ascii="TH SarabunPSK" w:hAnsi="TH SarabunPSK" w:cs="TH SarabunPSK"/>
          <w:sz w:val="32"/>
          <w:szCs w:val="32"/>
          <w:cs/>
        </w:rPr>
        <w:t>ทดสอบเพื่อ</w:t>
      </w:r>
      <w:r>
        <w:rPr>
          <w:rFonts w:ascii="TH SarabunPSK" w:hAnsi="TH SarabunPSK" w:cs="TH SarabunPSK" w:hint="cs"/>
          <w:sz w:val="32"/>
          <w:szCs w:val="32"/>
          <w:cs/>
        </w:rPr>
        <w:t>หา</w:t>
      </w:r>
      <w:r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</w:p>
    <w:p w14:paraId="64498962" w14:textId="77777777" w:rsidR="00D720B6" w:rsidRPr="00D720B6" w:rsidRDefault="00D720B6" w:rsidP="00D720B6">
      <w:pPr>
        <w:spacing w:after="0"/>
        <w:jc w:val="center"/>
        <w:rPr>
          <w:rFonts w:ascii="TH SarabunPSK" w:hAnsi="TH SarabunPSK" w:cs="TH SarabunPSK" w:hint="cs"/>
          <w:sz w:val="32"/>
          <w:szCs w:val="32"/>
          <w:cs/>
        </w:rPr>
      </w:pPr>
    </w:p>
    <w:sectPr w:rsidR="00D720B6" w:rsidRPr="00D720B6" w:rsidSect="00465C88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B57AA2" w14:textId="77777777" w:rsidR="008037D9" w:rsidRDefault="008037D9" w:rsidP="00F8593A">
      <w:pPr>
        <w:spacing w:after="0" w:line="240" w:lineRule="auto"/>
      </w:pPr>
      <w:r>
        <w:separator/>
      </w:r>
    </w:p>
  </w:endnote>
  <w:endnote w:type="continuationSeparator" w:id="0">
    <w:p w14:paraId="37ADC514" w14:textId="77777777" w:rsidR="008037D9" w:rsidRDefault="008037D9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4EB7434D-E515-4055-8519-77AD673F8864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2" w:fontKey="{7465FC78-4672-4DE1-A4B9-3E18CA481233}"/>
    <w:embedBold r:id="rId3" w:fontKey="{053D9002-E503-458B-B3F3-45E0255F3068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4" w:fontKey="{367F00C3-99A7-4D26-A4FB-D450A917EA18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5" w:fontKey="{EA5CE53A-54D6-43FF-B1B0-37F8E6E1B088}"/>
    <w:embedItalic r:id="rId6" w:fontKey="{01B51BC4-4511-44C4-A04D-70114E87A247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7" w:fontKey="{3151B3B3-702B-40E7-9EBB-BD0B76007813}"/>
    <w:embedItalic r:id="rId8" w:fontKey="{9C3A9AEF-AFF3-4291-9128-6B7503048616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9" w:fontKey="{5E6C0237-0EF6-44D5-9039-F129EF74A2E4}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0" w:fontKey="{80108588-65FB-44DF-AC90-5D53AC80883B}"/>
    <w:embedBold r:id="rId11" w:fontKey="{9A6DEA62-09AA-48A2-8D79-3BBA9D5A4A84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F1E92C7" w14:textId="77777777" w:rsidR="008037D9" w:rsidRDefault="008037D9" w:rsidP="00F8593A">
      <w:pPr>
        <w:spacing w:after="0" w:line="240" w:lineRule="auto"/>
      </w:pPr>
      <w:r>
        <w:separator/>
      </w:r>
    </w:p>
  </w:footnote>
  <w:footnote w:type="continuationSeparator" w:id="0">
    <w:p w14:paraId="5C249C32" w14:textId="77777777" w:rsidR="008037D9" w:rsidRDefault="008037D9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1D45F30"/>
    <w:multiLevelType w:val="hybridMultilevel"/>
    <w:tmpl w:val="E11214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8"/>
  </w:num>
  <w:num w:numId="5">
    <w:abstractNumId w:val="2"/>
  </w:num>
  <w:num w:numId="6">
    <w:abstractNumId w:val="0"/>
  </w:num>
  <w:num w:numId="7">
    <w:abstractNumId w:val="7"/>
  </w:num>
  <w:num w:numId="8">
    <w:abstractNumId w:val="3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embedTrueTypeFont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544B"/>
    <w:rsid w:val="00016CD0"/>
    <w:rsid w:val="00021D10"/>
    <w:rsid w:val="00021ED5"/>
    <w:rsid w:val="00021FA0"/>
    <w:rsid w:val="000220AE"/>
    <w:rsid w:val="00022F18"/>
    <w:rsid w:val="0002318C"/>
    <w:rsid w:val="0002407D"/>
    <w:rsid w:val="000243D7"/>
    <w:rsid w:val="0002523F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BD0"/>
    <w:rsid w:val="00077656"/>
    <w:rsid w:val="00080161"/>
    <w:rsid w:val="00080FCE"/>
    <w:rsid w:val="00083267"/>
    <w:rsid w:val="000842E5"/>
    <w:rsid w:val="00085A7F"/>
    <w:rsid w:val="00085A83"/>
    <w:rsid w:val="000866C2"/>
    <w:rsid w:val="00087CF3"/>
    <w:rsid w:val="00092F92"/>
    <w:rsid w:val="000A011B"/>
    <w:rsid w:val="000A35B6"/>
    <w:rsid w:val="000A4936"/>
    <w:rsid w:val="000A4A46"/>
    <w:rsid w:val="000A5AAA"/>
    <w:rsid w:val="000A669B"/>
    <w:rsid w:val="000A6E96"/>
    <w:rsid w:val="000A7A77"/>
    <w:rsid w:val="000B1C96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81D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C40"/>
    <w:rsid w:val="00100794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180D"/>
    <w:rsid w:val="001245E8"/>
    <w:rsid w:val="00125698"/>
    <w:rsid w:val="00125809"/>
    <w:rsid w:val="00125C85"/>
    <w:rsid w:val="0013055C"/>
    <w:rsid w:val="00131307"/>
    <w:rsid w:val="00132416"/>
    <w:rsid w:val="00132E6E"/>
    <w:rsid w:val="00137CB5"/>
    <w:rsid w:val="0014127C"/>
    <w:rsid w:val="001420C0"/>
    <w:rsid w:val="00142D13"/>
    <w:rsid w:val="00143177"/>
    <w:rsid w:val="001443B8"/>
    <w:rsid w:val="0014633E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633"/>
    <w:rsid w:val="00167D9C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ABF"/>
    <w:rsid w:val="001A0F6A"/>
    <w:rsid w:val="001A0F6D"/>
    <w:rsid w:val="001A0FE2"/>
    <w:rsid w:val="001A25F1"/>
    <w:rsid w:val="001A2E54"/>
    <w:rsid w:val="001A3F3E"/>
    <w:rsid w:val="001A4081"/>
    <w:rsid w:val="001A52C9"/>
    <w:rsid w:val="001A75A5"/>
    <w:rsid w:val="001A7B35"/>
    <w:rsid w:val="001B00D4"/>
    <w:rsid w:val="001B21F2"/>
    <w:rsid w:val="001B347B"/>
    <w:rsid w:val="001B5392"/>
    <w:rsid w:val="001B65DA"/>
    <w:rsid w:val="001C25AE"/>
    <w:rsid w:val="001C4810"/>
    <w:rsid w:val="001C4B54"/>
    <w:rsid w:val="001C4F9B"/>
    <w:rsid w:val="001C6F34"/>
    <w:rsid w:val="001C6FA5"/>
    <w:rsid w:val="001D0E3F"/>
    <w:rsid w:val="001D1249"/>
    <w:rsid w:val="001D3AAD"/>
    <w:rsid w:val="001D5072"/>
    <w:rsid w:val="001D5E6B"/>
    <w:rsid w:val="001D6F57"/>
    <w:rsid w:val="001D71E0"/>
    <w:rsid w:val="001D7FA2"/>
    <w:rsid w:val="001E002F"/>
    <w:rsid w:val="001E364C"/>
    <w:rsid w:val="001E5611"/>
    <w:rsid w:val="001E57D1"/>
    <w:rsid w:val="001F053C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239"/>
    <w:rsid w:val="002356D4"/>
    <w:rsid w:val="002365EA"/>
    <w:rsid w:val="002368E4"/>
    <w:rsid w:val="00236C70"/>
    <w:rsid w:val="00240F27"/>
    <w:rsid w:val="00241945"/>
    <w:rsid w:val="00241DA7"/>
    <w:rsid w:val="00243005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318F"/>
    <w:rsid w:val="00314F93"/>
    <w:rsid w:val="003157A2"/>
    <w:rsid w:val="00315A25"/>
    <w:rsid w:val="003200F1"/>
    <w:rsid w:val="00320E7D"/>
    <w:rsid w:val="00322236"/>
    <w:rsid w:val="00322E36"/>
    <w:rsid w:val="00322F74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5C4"/>
    <w:rsid w:val="003466F8"/>
    <w:rsid w:val="0034730C"/>
    <w:rsid w:val="00350879"/>
    <w:rsid w:val="00351B11"/>
    <w:rsid w:val="003524C1"/>
    <w:rsid w:val="00355FF0"/>
    <w:rsid w:val="00356BCC"/>
    <w:rsid w:val="003579D0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3DB"/>
    <w:rsid w:val="003814C1"/>
    <w:rsid w:val="00383D0B"/>
    <w:rsid w:val="00383DB0"/>
    <w:rsid w:val="00385F00"/>
    <w:rsid w:val="0038750C"/>
    <w:rsid w:val="003909DB"/>
    <w:rsid w:val="00390C6F"/>
    <w:rsid w:val="00392BDE"/>
    <w:rsid w:val="003936B2"/>
    <w:rsid w:val="00393D0D"/>
    <w:rsid w:val="00395C70"/>
    <w:rsid w:val="0039717A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10CCB"/>
    <w:rsid w:val="004111D1"/>
    <w:rsid w:val="00412DA0"/>
    <w:rsid w:val="00413B8D"/>
    <w:rsid w:val="00413B9C"/>
    <w:rsid w:val="00415433"/>
    <w:rsid w:val="00416C73"/>
    <w:rsid w:val="0042097C"/>
    <w:rsid w:val="00421FFE"/>
    <w:rsid w:val="0042464C"/>
    <w:rsid w:val="00424C04"/>
    <w:rsid w:val="00425B79"/>
    <w:rsid w:val="00426010"/>
    <w:rsid w:val="00427128"/>
    <w:rsid w:val="004275F4"/>
    <w:rsid w:val="00427A6F"/>
    <w:rsid w:val="00427C2E"/>
    <w:rsid w:val="00430872"/>
    <w:rsid w:val="00430917"/>
    <w:rsid w:val="00432D39"/>
    <w:rsid w:val="00434FBE"/>
    <w:rsid w:val="004353E6"/>
    <w:rsid w:val="0043589E"/>
    <w:rsid w:val="00435C61"/>
    <w:rsid w:val="004361C8"/>
    <w:rsid w:val="00436FCD"/>
    <w:rsid w:val="00437B17"/>
    <w:rsid w:val="00437C5B"/>
    <w:rsid w:val="00437DFB"/>
    <w:rsid w:val="00443E48"/>
    <w:rsid w:val="00446C25"/>
    <w:rsid w:val="00450788"/>
    <w:rsid w:val="00453682"/>
    <w:rsid w:val="00461F63"/>
    <w:rsid w:val="00462E99"/>
    <w:rsid w:val="00462EC6"/>
    <w:rsid w:val="00463080"/>
    <w:rsid w:val="004650F4"/>
    <w:rsid w:val="00465C88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6ACB"/>
    <w:rsid w:val="004B04D1"/>
    <w:rsid w:val="004B11C2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2611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E3A"/>
    <w:rsid w:val="005023FB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B98"/>
    <w:rsid w:val="00583AA0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466A"/>
    <w:rsid w:val="005B50A5"/>
    <w:rsid w:val="005B6FF8"/>
    <w:rsid w:val="005C1C4E"/>
    <w:rsid w:val="005C281D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D56CA"/>
    <w:rsid w:val="005E0F9E"/>
    <w:rsid w:val="005E24E6"/>
    <w:rsid w:val="005E2DE0"/>
    <w:rsid w:val="005E4997"/>
    <w:rsid w:val="005E4E6A"/>
    <w:rsid w:val="005E7961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10295"/>
    <w:rsid w:val="006109AE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1C8E"/>
    <w:rsid w:val="006333E2"/>
    <w:rsid w:val="0063640D"/>
    <w:rsid w:val="0063676C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3AE8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E0E5E"/>
    <w:rsid w:val="006E1574"/>
    <w:rsid w:val="006E3AE5"/>
    <w:rsid w:val="006E5BB7"/>
    <w:rsid w:val="006E5E9E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0CEE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20D8"/>
    <w:rsid w:val="00732D50"/>
    <w:rsid w:val="00732D78"/>
    <w:rsid w:val="00735E06"/>
    <w:rsid w:val="007369B0"/>
    <w:rsid w:val="0074011E"/>
    <w:rsid w:val="0074296B"/>
    <w:rsid w:val="0074391A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87"/>
    <w:rsid w:val="00761071"/>
    <w:rsid w:val="007626F4"/>
    <w:rsid w:val="00765BA8"/>
    <w:rsid w:val="00765DB3"/>
    <w:rsid w:val="007661C6"/>
    <w:rsid w:val="007667FC"/>
    <w:rsid w:val="007704B7"/>
    <w:rsid w:val="00771B8D"/>
    <w:rsid w:val="00772036"/>
    <w:rsid w:val="0077267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0F7E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4175"/>
    <w:rsid w:val="007E52FE"/>
    <w:rsid w:val="007E733C"/>
    <w:rsid w:val="007E7B41"/>
    <w:rsid w:val="007F597C"/>
    <w:rsid w:val="00800877"/>
    <w:rsid w:val="00801675"/>
    <w:rsid w:val="00801D16"/>
    <w:rsid w:val="008037D9"/>
    <w:rsid w:val="00804CDB"/>
    <w:rsid w:val="0080665E"/>
    <w:rsid w:val="00807723"/>
    <w:rsid w:val="008077CC"/>
    <w:rsid w:val="00810E1A"/>
    <w:rsid w:val="00813940"/>
    <w:rsid w:val="008159BC"/>
    <w:rsid w:val="008179A3"/>
    <w:rsid w:val="00820D35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70651"/>
    <w:rsid w:val="00871660"/>
    <w:rsid w:val="00873317"/>
    <w:rsid w:val="0087471C"/>
    <w:rsid w:val="00877378"/>
    <w:rsid w:val="00886A9E"/>
    <w:rsid w:val="00887E72"/>
    <w:rsid w:val="008901FA"/>
    <w:rsid w:val="0089067A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C295F"/>
    <w:rsid w:val="008C4DC6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973A2"/>
    <w:rsid w:val="0099792C"/>
    <w:rsid w:val="009A063E"/>
    <w:rsid w:val="009A1457"/>
    <w:rsid w:val="009A2B0E"/>
    <w:rsid w:val="009A3337"/>
    <w:rsid w:val="009A3C66"/>
    <w:rsid w:val="009A5E0E"/>
    <w:rsid w:val="009A62C5"/>
    <w:rsid w:val="009A6536"/>
    <w:rsid w:val="009A72BF"/>
    <w:rsid w:val="009A7534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17022"/>
    <w:rsid w:val="00A223F0"/>
    <w:rsid w:val="00A25C6E"/>
    <w:rsid w:val="00A27C35"/>
    <w:rsid w:val="00A30982"/>
    <w:rsid w:val="00A30C6D"/>
    <w:rsid w:val="00A3334B"/>
    <w:rsid w:val="00A33CF5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6E1"/>
    <w:rsid w:val="00A5104F"/>
    <w:rsid w:val="00A513A3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E084D"/>
    <w:rsid w:val="00AE1039"/>
    <w:rsid w:val="00AE1087"/>
    <w:rsid w:val="00AE1732"/>
    <w:rsid w:val="00AF1416"/>
    <w:rsid w:val="00AF38BE"/>
    <w:rsid w:val="00AF4BDA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4EFA"/>
    <w:rsid w:val="00B56ED6"/>
    <w:rsid w:val="00B6168A"/>
    <w:rsid w:val="00B620E7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2F7"/>
    <w:rsid w:val="00B87982"/>
    <w:rsid w:val="00B90707"/>
    <w:rsid w:val="00B9277D"/>
    <w:rsid w:val="00B932B7"/>
    <w:rsid w:val="00B934A7"/>
    <w:rsid w:val="00B936D6"/>
    <w:rsid w:val="00B94967"/>
    <w:rsid w:val="00B9579E"/>
    <w:rsid w:val="00B9686F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C000E6"/>
    <w:rsid w:val="00C006C8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2E2B"/>
    <w:rsid w:val="00C942FA"/>
    <w:rsid w:val="00C96EDF"/>
    <w:rsid w:val="00C97194"/>
    <w:rsid w:val="00C97D33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0CA2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0B6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1249"/>
    <w:rsid w:val="00DB1C3D"/>
    <w:rsid w:val="00DB23E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05EE5"/>
    <w:rsid w:val="00E139F3"/>
    <w:rsid w:val="00E1430E"/>
    <w:rsid w:val="00E15579"/>
    <w:rsid w:val="00E16D9D"/>
    <w:rsid w:val="00E3230E"/>
    <w:rsid w:val="00E32506"/>
    <w:rsid w:val="00E33FC5"/>
    <w:rsid w:val="00E34FA9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72A4"/>
    <w:rsid w:val="00E8761B"/>
    <w:rsid w:val="00E87AC4"/>
    <w:rsid w:val="00E87CEB"/>
    <w:rsid w:val="00E91A66"/>
    <w:rsid w:val="00E96B81"/>
    <w:rsid w:val="00E972DE"/>
    <w:rsid w:val="00E97F8E"/>
    <w:rsid w:val="00EA0C33"/>
    <w:rsid w:val="00EA1620"/>
    <w:rsid w:val="00EA1663"/>
    <w:rsid w:val="00EA2423"/>
    <w:rsid w:val="00EA25BE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1C0C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22F3"/>
    <w:rsid w:val="00F332A5"/>
    <w:rsid w:val="00F352EC"/>
    <w:rsid w:val="00F35A96"/>
    <w:rsid w:val="00F35D31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49F6"/>
    <w:rsid w:val="00F96FC3"/>
    <w:rsid w:val="00F97827"/>
    <w:rsid w:val="00FA0FF6"/>
    <w:rsid w:val="00FA3836"/>
    <w:rsid w:val="00FA655B"/>
    <w:rsid w:val="00FA6F66"/>
    <w:rsid w:val="00FB0513"/>
    <w:rsid w:val="00FB0A46"/>
    <w:rsid w:val="00FB208A"/>
    <w:rsid w:val="00FB2B64"/>
    <w:rsid w:val="00FB31BE"/>
    <w:rsid w:val="00FB681B"/>
    <w:rsid w:val="00FC0BCF"/>
    <w:rsid w:val="00FC1A21"/>
    <w:rsid w:val="00FC2E1F"/>
    <w:rsid w:val="00FC53B6"/>
    <w:rsid w:val="00FC5400"/>
    <w:rsid w:val="00FC6C0D"/>
    <w:rsid w:val="00FC7ADA"/>
    <w:rsid w:val="00FD0598"/>
    <w:rsid w:val="00FD3A17"/>
    <w:rsid w:val="00FE0A8C"/>
    <w:rsid w:val="00FE22F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7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3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3.png"/><Relationship Id="rId39" Type="http://schemas.openxmlformats.org/officeDocument/2006/relationships/image" Target="media/image20.jpeg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3.png"/><Relationship Id="rId47" Type="http://schemas.openxmlformats.org/officeDocument/2006/relationships/image" Target="media/image28.jpeg"/><Relationship Id="rId50" Type="http://schemas.openxmlformats.org/officeDocument/2006/relationships/image" Target="media/image31.png"/><Relationship Id="rId55" Type="http://schemas.openxmlformats.org/officeDocument/2006/relationships/image" Target="media/image36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5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9.emf"/><Relationship Id="rId40" Type="http://schemas.openxmlformats.org/officeDocument/2006/relationships/image" Target="media/image21.png"/><Relationship Id="rId45" Type="http://schemas.openxmlformats.org/officeDocument/2006/relationships/image" Target="media/image26.jpeg"/><Relationship Id="rId53" Type="http://schemas.openxmlformats.org/officeDocument/2006/relationships/image" Target="media/image34.jpeg"/><Relationship Id="rId58" Type="http://schemas.openxmlformats.org/officeDocument/2006/relationships/image" Target="media/image39.png"/><Relationship Id="rId5" Type="http://schemas.openxmlformats.org/officeDocument/2006/relationships/webSettings" Target="webSettings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jpeg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8.emf"/><Relationship Id="rId43" Type="http://schemas.openxmlformats.org/officeDocument/2006/relationships/image" Target="media/image24.jpe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8" Type="http://schemas.openxmlformats.org/officeDocument/2006/relationships/image" Target="media/image1.emf"/><Relationship Id="rId51" Type="http://schemas.openxmlformats.org/officeDocument/2006/relationships/image" Target="media/image32.jpe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11.vsdx"/><Relationship Id="rId46" Type="http://schemas.openxmlformats.org/officeDocument/2006/relationships/image" Target="media/image27.png"/><Relationship Id="rId59" Type="http://schemas.openxmlformats.org/officeDocument/2006/relationships/fontTable" Target="fontTable.xml"/><Relationship Id="rId20" Type="http://schemas.openxmlformats.org/officeDocument/2006/relationships/image" Target="media/image8.emf"/><Relationship Id="rId41" Type="http://schemas.openxmlformats.org/officeDocument/2006/relationships/image" Target="media/image22.jpeg"/><Relationship Id="rId54" Type="http://schemas.openxmlformats.org/officeDocument/2006/relationships/image" Target="media/image3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package" Target="embeddings/Microsoft_Visio_Drawing6.vsdx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30.jpeg"/><Relationship Id="rId57" Type="http://schemas.openxmlformats.org/officeDocument/2006/relationships/image" Target="media/image38.jpeg"/><Relationship Id="rId10" Type="http://schemas.openxmlformats.org/officeDocument/2006/relationships/image" Target="media/image2.emf"/><Relationship Id="rId31" Type="http://schemas.openxmlformats.org/officeDocument/2006/relationships/image" Target="media/image16.emf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1DE55A-0AAD-429E-AC6B-C9E8E34CC6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70</TotalTime>
  <Pages>37</Pages>
  <Words>3100</Words>
  <Characters>17672</Characters>
  <Application>Microsoft Office Word</Application>
  <DocSecurity>0</DocSecurity>
  <Lines>147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0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Y5070</cp:lastModifiedBy>
  <cp:revision>80</cp:revision>
  <cp:lastPrinted>2019-05-15T11:26:00Z</cp:lastPrinted>
  <dcterms:created xsi:type="dcterms:W3CDTF">2019-05-07T18:22:00Z</dcterms:created>
  <dcterms:modified xsi:type="dcterms:W3CDTF">2020-04-30T10:28:00Z</dcterms:modified>
</cp:coreProperties>
</file>